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tmp" ContentType="image/png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BE68E9A" w14:textId="77777777" w:rsidR="00FC7A64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 xml:space="preserve">ESCOLA SENAI </w:t>
      </w:r>
    </w:p>
    <w:p w14:paraId="46F97FAA" w14:textId="77777777" w:rsidR="00DF73EB" w:rsidRP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DF73EB">
        <w:rPr>
          <w:rFonts w:ascii="Arial" w:hAnsi="Arial" w:cs="Arial"/>
          <w:sz w:val="28"/>
          <w:szCs w:val="24"/>
        </w:rPr>
        <w:t>“PROF. DR. EURYCLIDES DE JESUS ZERBINI”</w:t>
      </w:r>
    </w:p>
    <w:p w14:paraId="6CA36EC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54DEAAB4" w14:textId="77777777" w:rsidR="00DF73EB" w:rsidRDefault="004027BD" w:rsidP="004027BD">
      <w:pPr>
        <w:tabs>
          <w:tab w:val="left" w:pos="2280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</w:p>
    <w:p w14:paraId="7D479B85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3F263F3E" w14:textId="4A2980B6" w:rsidR="00DF73EB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353BB157" w14:textId="2C423939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039A125B" w14:textId="5FAD5600" w:rsidR="00D808AA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17C9288D" w14:textId="1A6AF911" w:rsidR="00D808AA" w:rsidRPr="002C01F8" w:rsidRDefault="00D808AA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3955062A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DDA4E88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B035FA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1B79052D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C846B9" w14:textId="77777777" w:rsidR="00DF73EB" w:rsidRDefault="00DF73EB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A4DE399" w14:textId="77777777" w:rsidR="00DF73EB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07446106" w14:textId="52CD5C1A" w:rsidR="003D6D77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54AC75E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0CF5717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2D4CBD16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3FEC384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F9F9215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77B3F9E1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4E862D2A" w14:textId="77777777" w:rsid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</w:p>
    <w:p w14:paraId="0C7F8AFD" w14:textId="77777777" w:rsidR="003D6D77" w:rsidRPr="003D6D77" w:rsidRDefault="003D6D77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6EFD28B2" w14:textId="2B5341B1" w:rsidR="003D6D77" w:rsidRDefault="007B2BDF" w:rsidP="00901ED4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  <w:r w:rsidR="003D6D77">
        <w:rPr>
          <w:rFonts w:ascii="Arial" w:hAnsi="Arial" w:cs="Arial"/>
          <w:sz w:val="28"/>
          <w:szCs w:val="24"/>
        </w:rPr>
        <w:br w:type="page"/>
      </w:r>
      <w:r w:rsidR="00D808AA">
        <w:rPr>
          <w:rFonts w:ascii="Arial" w:hAnsi="Arial" w:cs="Arial"/>
          <w:sz w:val="28"/>
          <w:szCs w:val="24"/>
        </w:rPr>
        <w:lastRenderedPageBreak/>
        <w:t xml:space="preserve">Felipe </w:t>
      </w:r>
      <w:proofErr w:type="spellStart"/>
      <w:r w:rsidR="00D808AA">
        <w:rPr>
          <w:rFonts w:ascii="Arial" w:hAnsi="Arial" w:cs="Arial"/>
          <w:sz w:val="28"/>
          <w:szCs w:val="24"/>
        </w:rPr>
        <w:t>Carradori</w:t>
      </w:r>
      <w:proofErr w:type="spellEnd"/>
      <w:r w:rsidR="00D808AA">
        <w:rPr>
          <w:rFonts w:ascii="Arial" w:hAnsi="Arial" w:cs="Arial"/>
          <w:sz w:val="28"/>
          <w:szCs w:val="24"/>
        </w:rPr>
        <w:t xml:space="preserve"> de Oliveira</w:t>
      </w:r>
    </w:p>
    <w:p w14:paraId="781826C7" w14:textId="0FB48E8F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1CCDCD88" w14:textId="5949C946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7EBB760A" w14:textId="1711D240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010F1CF8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3BD70393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42B1020F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BA8CEB8" w14:textId="77777777" w:rsidR="002C01F8" w:rsidRPr="00DF73EB" w:rsidRDefault="002C01F8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360F3772" w14:textId="77777777" w:rsidR="002C01F8" w:rsidRDefault="002C01F8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00CED8A6" w14:textId="77777777" w:rsidR="003D6D77" w:rsidRDefault="002C01F8" w:rsidP="0064000A">
      <w:pPr>
        <w:tabs>
          <w:tab w:val="center" w:pos="4393"/>
          <w:tab w:val="left" w:pos="6195"/>
        </w:tabs>
        <w:spacing w:before="120" w:after="12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ab/>
      </w:r>
    </w:p>
    <w:p w14:paraId="1A5A0FAE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0C18429C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9C002B9" w14:textId="77777777" w:rsidR="003D6D77" w:rsidRDefault="003D6D77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353D32" w14:textId="77777777" w:rsidR="00FA453F" w:rsidRDefault="00FF3261" w:rsidP="0064000A">
      <w:pPr>
        <w:autoSpaceDE w:val="0"/>
        <w:autoSpaceDN w:val="0"/>
        <w:adjustRightInd w:val="0"/>
        <w:spacing w:line="360" w:lineRule="auto"/>
        <w:ind w:left="2268"/>
        <w:jc w:val="both"/>
        <w:rPr>
          <w:rFonts w:ascii="Arial" w:hAnsi="Arial" w:cs="Arial"/>
          <w:color w:val="000000"/>
          <w:sz w:val="20"/>
          <w:szCs w:val="20"/>
        </w:rPr>
      </w:pPr>
      <w:r>
        <w:rPr>
          <w:rFonts w:ascii="Arial" w:hAnsi="Arial" w:cs="Arial"/>
          <w:color w:val="000000"/>
          <w:sz w:val="20"/>
          <w:szCs w:val="20"/>
        </w:rPr>
        <w:t>Projeto</w:t>
      </w:r>
      <w:r w:rsidR="00FA453F">
        <w:rPr>
          <w:rFonts w:ascii="Arial" w:hAnsi="Arial" w:cs="Arial"/>
          <w:color w:val="000000"/>
          <w:sz w:val="20"/>
          <w:szCs w:val="20"/>
        </w:rPr>
        <w:t xml:space="preserve"> apresentado </w:t>
      </w:r>
      <w:r>
        <w:rPr>
          <w:rFonts w:ascii="Arial" w:hAnsi="Arial" w:cs="Arial"/>
          <w:color w:val="000000"/>
          <w:sz w:val="20"/>
          <w:szCs w:val="20"/>
        </w:rPr>
        <w:t xml:space="preserve">à Escola SENAI “Prof. Dr. </w:t>
      </w:r>
      <w:proofErr w:type="spellStart"/>
      <w:r>
        <w:rPr>
          <w:rFonts w:ascii="Arial" w:hAnsi="Arial" w:cs="Arial"/>
          <w:color w:val="000000"/>
          <w:sz w:val="20"/>
          <w:szCs w:val="20"/>
        </w:rPr>
        <w:t>Euryclides</w:t>
      </w:r>
      <w:proofErr w:type="spellEnd"/>
      <w:r>
        <w:rPr>
          <w:rFonts w:ascii="Arial" w:hAnsi="Arial" w:cs="Arial"/>
          <w:color w:val="000000"/>
          <w:sz w:val="20"/>
          <w:szCs w:val="20"/>
        </w:rPr>
        <w:t xml:space="preserve"> de Jesus Zerbini” para obtenção do certificado de conclusão do Curso Técnico de Informática.</w:t>
      </w:r>
    </w:p>
    <w:p w14:paraId="7379A261" w14:textId="77777777" w:rsidR="003D6D77" w:rsidRDefault="003D6D77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1C576B89" w14:textId="77777777" w:rsidR="00703271" w:rsidRDefault="00703271" w:rsidP="0064000A">
      <w:pPr>
        <w:spacing w:line="360" w:lineRule="auto"/>
        <w:ind w:left="2268"/>
        <w:jc w:val="both"/>
        <w:rPr>
          <w:rFonts w:ascii="Arial" w:hAnsi="Arial" w:cs="Arial"/>
          <w:sz w:val="20"/>
          <w:szCs w:val="24"/>
        </w:rPr>
      </w:pPr>
    </w:p>
    <w:p w14:paraId="7A762101" w14:textId="64624238" w:rsidR="00703271" w:rsidRDefault="00703271" w:rsidP="00901ED4">
      <w:pPr>
        <w:spacing w:line="360" w:lineRule="auto"/>
        <w:ind w:left="2268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color w:val="000000"/>
          <w:sz w:val="20"/>
          <w:szCs w:val="20"/>
        </w:rPr>
        <w:t xml:space="preserve">Orientador: </w:t>
      </w:r>
      <w:r w:rsidR="00D808AA">
        <w:rPr>
          <w:rFonts w:ascii="Arial" w:hAnsi="Arial" w:cs="Arial"/>
          <w:color w:val="000000"/>
          <w:sz w:val="20"/>
          <w:szCs w:val="20"/>
        </w:rPr>
        <w:t xml:space="preserve">Paulo Henrique </w:t>
      </w:r>
      <w:proofErr w:type="spellStart"/>
      <w:r w:rsidR="00D808AA">
        <w:rPr>
          <w:rFonts w:ascii="Arial" w:hAnsi="Arial" w:cs="Arial"/>
          <w:color w:val="000000"/>
          <w:sz w:val="20"/>
          <w:szCs w:val="20"/>
        </w:rPr>
        <w:t>Pansani</w:t>
      </w:r>
      <w:proofErr w:type="spellEnd"/>
    </w:p>
    <w:p w14:paraId="20DD11E2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C03E1F1" w14:textId="77777777" w:rsid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BFFC866" w14:textId="77777777" w:rsidR="00703271" w:rsidRPr="003D6D77" w:rsidRDefault="00703271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 w:rsidRPr="003D6D77">
        <w:rPr>
          <w:rFonts w:ascii="Arial" w:hAnsi="Arial" w:cs="Arial"/>
          <w:sz w:val="28"/>
          <w:szCs w:val="24"/>
        </w:rPr>
        <w:t>Campinas SP</w:t>
      </w:r>
    </w:p>
    <w:p w14:paraId="3EB7AF78" w14:textId="17170E9B" w:rsidR="00FF3261" w:rsidRDefault="007B2BDF" w:rsidP="0064000A">
      <w:pPr>
        <w:spacing w:before="120" w:after="120"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20</w:t>
      </w:r>
      <w:r w:rsidR="00D808AA">
        <w:rPr>
          <w:rFonts w:ascii="Arial" w:hAnsi="Arial" w:cs="Arial"/>
          <w:sz w:val="28"/>
          <w:szCs w:val="24"/>
        </w:rPr>
        <w:t>20</w:t>
      </w:r>
    </w:p>
    <w:p w14:paraId="27D37433" w14:textId="77777777" w:rsidR="00BF5F88" w:rsidRDefault="00BF5F88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761D87B0" w14:textId="7C4F2EC5" w:rsidR="00FF3261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Felipe </w:t>
      </w:r>
      <w:proofErr w:type="spellStart"/>
      <w:r>
        <w:rPr>
          <w:rFonts w:ascii="Arial" w:hAnsi="Arial" w:cs="Arial"/>
          <w:sz w:val="28"/>
          <w:szCs w:val="24"/>
        </w:rPr>
        <w:t>Carradori</w:t>
      </w:r>
      <w:proofErr w:type="spellEnd"/>
      <w:r>
        <w:rPr>
          <w:rFonts w:ascii="Arial" w:hAnsi="Arial" w:cs="Arial"/>
          <w:sz w:val="28"/>
          <w:szCs w:val="24"/>
        </w:rPr>
        <w:t xml:space="preserve"> de Oliveira</w:t>
      </w:r>
    </w:p>
    <w:p w14:paraId="04C24909" w14:textId="32B08AB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proofErr w:type="spellStart"/>
      <w:r>
        <w:rPr>
          <w:rFonts w:ascii="Arial" w:hAnsi="Arial" w:cs="Arial"/>
          <w:sz w:val="28"/>
          <w:szCs w:val="24"/>
        </w:rPr>
        <w:t>Kauan</w:t>
      </w:r>
      <w:proofErr w:type="spellEnd"/>
      <w:r>
        <w:rPr>
          <w:rFonts w:ascii="Arial" w:hAnsi="Arial" w:cs="Arial"/>
          <w:sz w:val="28"/>
          <w:szCs w:val="24"/>
        </w:rPr>
        <w:t xml:space="preserve"> Silva de Souza</w:t>
      </w:r>
    </w:p>
    <w:p w14:paraId="39C5BF48" w14:textId="5B33A6EB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 xml:space="preserve">Vinicius Fernando </w:t>
      </w:r>
      <w:proofErr w:type="spellStart"/>
      <w:r>
        <w:rPr>
          <w:rFonts w:ascii="Arial" w:hAnsi="Arial" w:cs="Arial"/>
          <w:sz w:val="28"/>
          <w:szCs w:val="24"/>
        </w:rPr>
        <w:t>Piantoni</w:t>
      </w:r>
      <w:proofErr w:type="spellEnd"/>
    </w:p>
    <w:p w14:paraId="6797638E" w14:textId="72C0C5A3" w:rsidR="00D808AA" w:rsidRDefault="00D808AA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  <w:r>
        <w:rPr>
          <w:rFonts w:ascii="Arial" w:hAnsi="Arial" w:cs="Arial"/>
          <w:sz w:val="28"/>
          <w:szCs w:val="24"/>
        </w:rPr>
        <w:t>Vinicius Raphael Ferreira Cruz da Silva</w:t>
      </w:r>
    </w:p>
    <w:p w14:paraId="65EB6FDC" w14:textId="77777777" w:rsidR="00FF3261" w:rsidRDefault="00FF3261" w:rsidP="0064000A">
      <w:pPr>
        <w:spacing w:line="360" w:lineRule="auto"/>
        <w:jc w:val="center"/>
        <w:rPr>
          <w:rFonts w:ascii="Arial" w:hAnsi="Arial" w:cs="Arial"/>
          <w:sz w:val="28"/>
          <w:szCs w:val="24"/>
        </w:rPr>
      </w:pPr>
    </w:p>
    <w:p w14:paraId="142F2DC1" w14:textId="77777777" w:rsidR="00FF3261" w:rsidRPr="00DF73EB" w:rsidRDefault="00FF3261" w:rsidP="0064000A">
      <w:pPr>
        <w:spacing w:before="120" w:after="120" w:line="360" w:lineRule="auto"/>
        <w:jc w:val="center"/>
        <w:rPr>
          <w:rFonts w:ascii="Arial" w:hAnsi="Arial" w:cs="Arial"/>
          <w:b/>
          <w:sz w:val="28"/>
          <w:szCs w:val="24"/>
        </w:rPr>
      </w:pPr>
      <w:r>
        <w:rPr>
          <w:rFonts w:ascii="Arial" w:hAnsi="Arial" w:cs="Arial"/>
          <w:b/>
          <w:sz w:val="28"/>
          <w:szCs w:val="24"/>
        </w:rPr>
        <w:t>TÍTULO DO PROJETO:</w:t>
      </w:r>
    </w:p>
    <w:p w14:paraId="70FB0EFD" w14:textId="77777777" w:rsidR="00FF3261" w:rsidRDefault="00FF3261" w:rsidP="0064000A">
      <w:pPr>
        <w:spacing w:before="120" w:after="120" w:line="360" w:lineRule="auto"/>
        <w:jc w:val="center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8"/>
          <w:szCs w:val="24"/>
        </w:rPr>
        <w:t>Subtítulo do Projeto (se houver)</w:t>
      </w:r>
    </w:p>
    <w:p w14:paraId="6A7B03DB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0C4FE3D2" w14:textId="77777777" w:rsidR="00FF3261" w:rsidRDefault="00FF3261" w:rsidP="0064000A">
      <w:pPr>
        <w:spacing w:line="360" w:lineRule="auto"/>
        <w:jc w:val="both"/>
        <w:rPr>
          <w:rFonts w:ascii="Arial" w:hAnsi="Arial" w:cs="Arial"/>
        </w:rPr>
      </w:pPr>
    </w:p>
    <w:p w14:paraId="6FE39B0B" w14:textId="77777777" w:rsidR="00FF3261" w:rsidRPr="00B54E8C" w:rsidRDefault="00FF3261" w:rsidP="0064000A">
      <w:pPr>
        <w:spacing w:line="360" w:lineRule="auto"/>
        <w:jc w:val="both"/>
        <w:rPr>
          <w:rFonts w:ascii="Arial" w:hAnsi="Arial" w:cs="Arial"/>
        </w:rPr>
      </w:pPr>
      <w:r w:rsidRPr="00B54E8C">
        <w:rPr>
          <w:rFonts w:ascii="Arial" w:hAnsi="Arial" w:cs="Arial"/>
        </w:rPr>
        <w:t>Trabalho de conclusão de curso aprovado como requisito parcial par</w:t>
      </w:r>
      <w:r>
        <w:rPr>
          <w:rFonts w:ascii="Arial" w:hAnsi="Arial" w:cs="Arial"/>
        </w:rPr>
        <w:t>a obtenção do grau de técnico, d</w:t>
      </w:r>
      <w:r w:rsidRPr="00B54E8C">
        <w:rPr>
          <w:rFonts w:ascii="Arial" w:hAnsi="Arial" w:cs="Arial"/>
        </w:rPr>
        <w:t xml:space="preserve">o curso Técnico de </w:t>
      </w:r>
      <w:r>
        <w:rPr>
          <w:rFonts w:ascii="Arial" w:hAnsi="Arial" w:cs="Arial"/>
        </w:rPr>
        <w:t xml:space="preserve">Informática </w:t>
      </w:r>
      <w:r w:rsidRPr="00B54E8C">
        <w:rPr>
          <w:rFonts w:ascii="Arial" w:hAnsi="Arial" w:cs="Arial"/>
        </w:rPr>
        <w:t>da Escola SENAI “Prof</w:t>
      </w:r>
      <w:r>
        <w:rPr>
          <w:rFonts w:ascii="Arial" w:hAnsi="Arial" w:cs="Arial"/>
        </w:rPr>
        <w:t>.</w:t>
      </w:r>
      <w:r w:rsidRPr="00B54E8C">
        <w:rPr>
          <w:rFonts w:ascii="Arial" w:hAnsi="Arial" w:cs="Arial"/>
        </w:rPr>
        <w:t xml:space="preserve"> Dr. </w:t>
      </w:r>
      <w:proofErr w:type="spellStart"/>
      <w:r w:rsidRPr="00B54E8C">
        <w:rPr>
          <w:rFonts w:ascii="Arial" w:hAnsi="Arial" w:cs="Arial"/>
        </w:rPr>
        <w:t>Euryclides</w:t>
      </w:r>
      <w:proofErr w:type="spellEnd"/>
      <w:r w:rsidRPr="00B54E8C">
        <w:rPr>
          <w:rFonts w:ascii="Arial" w:hAnsi="Arial" w:cs="Arial"/>
        </w:rPr>
        <w:t xml:space="preserve"> de Jesus Zerbini”.</w:t>
      </w:r>
    </w:p>
    <w:p w14:paraId="09BFF833" w14:textId="77777777" w:rsidR="00FF3261" w:rsidRPr="00B54E8C" w:rsidRDefault="00FF3261" w:rsidP="0064000A">
      <w:pPr>
        <w:spacing w:line="360" w:lineRule="auto"/>
        <w:rPr>
          <w:rFonts w:ascii="Arial" w:hAnsi="Arial" w:cs="Arial"/>
        </w:rPr>
      </w:pPr>
    </w:p>
    <w:p w14:paraId="24A1721A" w14:textId="77777777" w:rsidR="00FF3261" w:rsidRPr="00F52474" w:rsidRDefault="00FF3261" w:rsidP="0064000A">
      <w:pPr>
        <w:spacing w:line="360" w:lineRule="auto"/>
        <w:jc w:val="center"/>
        <w:rPr>
          <w:rFonts w:ascii="Arial" w:hAnsi="Arial" w:cs="Arial"/>
          <w:b/>
        </w:rPr>
      </w:pPr>
      <w:r w:rsidRPr="00F52474">
        <w:rPr>
          <w:rFonts w:ascii="Arial" w:hAnsi="Arial" w:cs="Arial"/>
          <w:b/>
        </w:rPr>
        <w:t>BANCA EXAMINADORA</w:t>
      </w:r>
    </w:p>
    <w:p w14:paraId="60A3246A" w14:textId="77777777" w:rsidR="00FF3261" w:rsidRDefault="00FF3261" w:rsidP="0064000A">
      <w:pPr>
        <w:spacing w:line="360" w:lineRule="auto"/>
        <w:jc w:val="center"/>
        <w:rPr>
          <w:rFonts w:ascii="Arial" w:hAnsi="Arial" w:cs="Arial"/>
        </w:rPr>
      </w:pPr>
    </w:p>
    <w:p w14:paraId="6DB8CF9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1º Examinador</w:t>
      </w:r>
    </w:p>
    <w:p w14:paraId="6600F94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4E68B4D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21EEB350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5D61CCAB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2º Examinador</w:t>
      </w:r>
    </w:p>
    <w:p w14:paraId="0BF59657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</w:p>
    <w:p w14:paraId="67952F64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6147FA79" w14:textId="77777777" w:rsidR="00FF3261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</w:p>
    <w:p w14:paraId="2160EA6C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lastRenderedPageBreak/>
        <w:t>3º Examinador</w:t>
      </w:r>
    </w:p>
    <w:p w14:paraId="1E0DEB62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</w:p>
    <w:p w14:paraId="170BC048" w14:textId="77777777" w:rsidR="00FF3261" w:rsidRPr="00B54E8C" w:rsidRDefault="00FF3261" w:rsidP="0064000A">
      <w:pPr>
        <w:tabs>
          <w:tab w:val="left" w:pos="1134"/>
          <w:tab w:val="left" w:leader="underscore" w:pos="7371"/>
        </w:tabs>
        <w:spacing w:line="360" w:lineRule="auto"/>
        <w:rPr>
          <w:rFonts w:ascii="Arial" w:hAnsi="Arial" w:cs="Arial"/>
        </w:rPr>
      </w:pPr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</w:p>
    <w:p w14:paraId="38DC4E0B" w14:textId="77777777" w:rsidR="00FF3261" w:rsidRPr="00B54E8C" w:rsidRDefault="00FF3261" w:rsidP="0064000A">
      <w:pPr>
        <w:spacing w:line="360" w:lineRule="auto"/>
        <w:jc w:val="center"/>
        <w:rPr>
          <w:rFonts w:ascii="Arial" w:hAnsi="Arial" w:cs="Arial"/>
        </w:rPr>
      </w:pPr>
      <w:r w:rsidRPr="00B54E8C">
        <w:rPr>
          <w:rFonts w:ascii="Arial" w:hAnsi="Arial" w:cs="Arial"/>
        </w:rPr>
        <w:t>Local e data</w:t>
      </w:r>
    </w:p>
    <w:p w14:paraId="76AAC533" w14:textId="77777777" w:rsidR="00E308D2" w:rsidRDefault="00E308D2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105C212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DEDICATÓRIA</w:t>
      </w:r>
    </w:p>
    <w:p w14:paraId="396F9C2C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215FA53" w14:textId="77777777" w:rsidR="00D808AA" w:rsidRDefault="00D808AA" w:rsidP="004C08A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dicamos esse trabalho primeiramente para nossa família, que sempre nos ofereceu todo suporte possível para que realizássemos o curso, dedicamos também aos nossos professores que foram responsáveis por gerenciar e aplicar todo conteúdo do curso Técnico de Desenvolvimento de Sistemas e ao grupo que teve grande empenho e disposição para realizar o projeto de maneira respeitosa e agradável.</w:t>
      </w:r>
    </w:p>
    <w:p w14:paraId="341B387E" w14:textId="77777777" w:rsidR="00FF3261" w:rsidRDefault="00FF3261" w:rsidP="0064000A">
      <w:pPr>
        <w:spacing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13530EE5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AGRADECIMENTOS</w:t>
      </w:r>
    </w:p>
    <w:p w14:paraId="746F27DA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4A02087E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Temos um sentimento intenso de agradecimento pela escola </w:t>
      </w:r>
      <w:r w:rsidRPr="00905252">
        <w:rPr>
          <w:rFonts w:ascii="Arial" w:hAnsi="Arial" w:cs="Arial"/>
          <w:sz w:val="24"/>
          <w:szCs w:val="24"/>
        </w:rPr>
        <w:t xml:space="preserve">SENAI Prof. Dr. </w:t>
      </w:r>
      <w:proofErr w:type="spellStart"/>
      <w:r w:rsidRPr="00905252">
        <w:rPr>
          <w:rFonts w:ascii="Arial" w:hAnsi="Arial" w:cs="Arial"/>
          <w:sz w:val="24"/>
          <w:szCs w:val="24"/>
        </w:rPr>
        <w:t>Euryclides</w:t>
      </w:r>
      <w:proofErr w:type="spellEnd"/>
      <w:r w:rsidRPr="00905252">
        <w:rPr>
          <w:rFonts w:ascii="Arial" w:hAnsi="Arial" w:cs="Arial"/>
          <w:sz w:val="24"/>
          <w:szCs w:val="24"/>
        </w:rPr>
        <w:t xml:space="preserve"> de Jesus Zerbini</w:t>
      </w:r>
      <w:r>
        <w:rPr>
          <w:rFonts w:ascii="Arial" w:hAnsi="Arial" w:cs="Arial"/>
          <w:sz w:val="24"/>
          <w:szCs w:val="24"/>
        </w:rPr>
        <w:t xml:space="preserve"> que nos </w:t>
      </w:r>
      <w:r w:rsidRPr="00905252">
        <w:rPr>
          <w:rFonts w:ascii="Arial" w:hAnsi="Arial" w:cs="Arial"/>
          <w:sz w:val="24"/>
          <w:szCs w:val="24"/>
        </w:rPr>
        <w:t xml:space="preserve">proporcionou </w:t>
      </w:r>
      <w:r>
        <w:rPr>
          <w:rFonts w:ascii="Arial" w:hAnsi="Arial" w:cs="Arial"/>
          <w:sz w:val="24"/>
          <w:szCs w:val="24"/>
        </w:rPr>
        <w:t>uma oportunidade de evoluir e aprender.</w:t>
      </w:r>
    </w:p>
    <w:p w14:paraId="4B0C9C6B" w14:textId="77777777" w:rsidR="00D808AA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gradecemos aos nossos professores que atribuíram um bom ensino para nosso crescimento profissional, além, de sempre buscar a melhor maneira e forma de tirar nossas dúvidas e aplicar o ensinamento de maneira correta.</w:t>
      </w:r>
    </w:p>
    <w:p w14:paraId="54BE890B" w14:textId="79494972" w:rsidR="00FF3261" w:rsidRPr="00FF3261" w:rsidRDefault="00D808AA" w:rsidP="00901ED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E também prestamos nossos agradecimentos aos nossos companheiros de aprendizagem, que sempre mantiveram um ambiente agradável e divertido para aprender.</w:t>
      </w:r>
    </w:p>
    <w:p w14:paraId="2C9C3C5F" w14:textId="77777777" w:rsidR="00FF3261" w:rsidRDefault="00FF3261" w:rsidP="0064000A">
      <w:pPr>
        <w:spacing w:line="360" w:lineRule="auto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br w:type="page"/>
      </w:r>
    </w:p>
    <w:p w14:paraId="00C4C608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EPÍGRAFE</w:t>
      </w:r>
    </w:p>
    <w:p w14:paraId="17EDD941" w14:textId="77777777" w:rsidR="00FF3261" w:rsidRDefault="00FF326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</w:p>
    <w:p w14:paraId="1AB45CDF" w14:textId="48D7F5C5" w:rsidR="00FF3261" w:rsidRDefault="00FF326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.</w:t>
      </w:r>
    </w:p>
    <w:p w14:paraId="145B963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89E8AD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414DE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73C52F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48DD9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66996A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C5C310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5CD90557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0CAED43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A101441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5E5C606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A7CD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7343239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68778ADF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D1788DE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AEA9028" w14:textId="77777777" w:rsidR="00351A7A" w:rsidRDefault="00351A7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33A90A66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700C9E9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44EEE32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314EC6D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4BED99B" w14:textId="2068DFD3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25F526E" w14:textId="4DEA2951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2B3FDCDF" w14:textId="4C0925B0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5F7A024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10C8D1A6" w14:textId="57C73854" w:rsidR="004C08AA" w:rsidRDefault="004C08AA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48AED824" w14:textId="77777777" w:rsidR="005A1083" w:rsidRDefault="005A1083" w:rsidP="0064000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</w:p>
    <w:p w14:paraId="76A6A5D5" w14:textId="5D0A8F89" w:rsidR="00D808AA" w:rsidRDefault="00351A7A" w:rsidP="00D808AA">
      <w:pPr>
        <w:pStyle w:val="Rodap"/>
        <w:spacing w:line="360" w:lineRule="auto"/>
        <w:jc w:val="right"/>
        <w:rPr>
          <w:rFonts w:ascii="Arial" w:hAnsi="Arial" w:cs="Arial"/>
          <w:b/>
          <w:iCs/>
          <w:sz w:val="24"/>
          <w:szCs w:val="24"/>
        </w:rPr>
      </w:pPr>
      <w:r w:rsidRPr="00351A7A">
        <w:rPr>
          <w:rFonts w:ascii="Arial" w:hAnsi="Arial" w:cs="Arial"/>
          <w:b/>
          <w:iCs/>
          <w:sz w:val="24"/>
          <w:szCs w:val="24"/>
        </w:rPr>
        <w:t>“</w:t>
      </w:r>
      <w:r w:rsidR="00D808AA">
        <w:rPr>
          <w:rFonts w:ascii="Arial" w:hAnsi="Arial" w:cs="Arial"/>
          <w:b/>
          <w:iCs/>
          <w:sz w:val="24"/>
          <w:szCs w:val="24"/>
        </w:rPr>
        <w:t>Sonhos determinam o que você quer.</w:t>
      </w:r>
    </w:p>
    <w:p w14:paraId="48B81034" w14:textId="5844029C" w:rsidR="00901ED4" w:rsidRDefault="00D808AA" w:rsidP="004C08AA">
      <w:pPr>
        <w:pStyle w:val="Rodap"/>
        <w:spacing w:line="360" w:lineRule="auto"/>
        <w:jc w:val="right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iCs/>
          <w:sz w:val="24"/>
          <w:szCs w:val="24"/>
        </w:rPr>
        <w:t>Ação determina o que você conquista”.</w:t>
      </w:r>
      <w:r w:rsidR="00351A7A" w:rsidRPr="00351A7A">
        <w:rPr>
          <w:rFonts w:ascii="Arial" w:hAnsi="Arial" w:cs="Arial"/>
          <w:i/>
          <w:iCs/>
          <w:sz w:val="24"/>
          <w:szCs w:val="24"/>
        </w:rPr>
        <w:br/>
      </w:r>
      <w:r>
        <w:rPr>
          <w:rFonts w:ascii="Arial" w:hAnsi="Arial" w:cs="Arial"/>
          <w:b/>
          <w:sz w:val="24"/>
          <w:szCs w:val="24"/>
        </w:rPr>
        <w:t>- Aldo Novak</w:t>
      </w:r>
    </w:p>
    <w:p w14:paraId="62381526" w14:textId="58526CB6" w:rsidR="00703271" w:rsidRDefault="00703271" w:rsidP="0064000A">
      <w:pPr>
        <w:spacing w:line="360" w:lineRule="auto"/>
        <w:jc w:val="both"/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SUMÁRIO</w:t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635605507"/>
        <w:docPartObj>
          <w:docPartGallery w:val="Table of Contents"/>
          <w:docPartUnique/>
        </w:docPartObj>
      </w:sdtPr>
      <w:sdtContent>
        <w:p w14:paraId="1C903410" w14:textId="77777777" w:rsidR="00430467" w:rsidRDefault="00430467" w:rsidP="0064000A">
          <w:pPr>
            <w:pStyle w:val="CabealhodoSumrio"/>
            <w:spacing w:line="360" w:lineRule="auto"/>
          </w:pPr>
        </w:p>
        <w:p w14:paraId="632A1ACF" w14:textId="77777777" w:rsidR="00566A53" w:rsidRDefault="00430467">
          <w:pPr>
            <w:pStyle w:val="Sumrio1"/>
            <w:rPr>
              <w:rFonts w:eastAsiaTheme="minorEastAsia"/>
              <w:noProof/>
              <w:lang w:eastAsia="pt-B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416004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INTRODU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1535E99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JUSTIFICA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66106E5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3526DEF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Ger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C50557E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3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Objetivos Específ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ECC3A6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1AA153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QUISITOS NÃO FUNCIONAI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6ABEE2D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7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6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EMISS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4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DD2C75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8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7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RESTRI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5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BFF64F1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4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ÁLISE DE RISCOS DE UM PROJE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4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FD01C42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Nível e Planos de Ação para os Ris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DD8FE58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8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s de aç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6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8A2652A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90FC504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imeiro Sprin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D05EC3D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roduc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744CC6E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5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print Backlog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56383DC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Burn Down Chart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5C657FA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4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529EF7B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Plano de test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4D51D79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5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5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sult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5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ED871FD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9.1.6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Kanban e Retrospectiv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7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099D83E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9099A7E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agrama de Entidade e Relacionament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507890B1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3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Modelo lógico do banc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3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C53A3A1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4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0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Dicionário de da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4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8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6FB91C58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5" w:history="1"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11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  <w:lang w:val="en-US"/>
              </w:rPr>
              <w:t>PRINCIPAIS TELAS DO SISTEMA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5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19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B815966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6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CLUSÃ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6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C4F7A98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7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1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Escreva os resultados obtid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7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301ED935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8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2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Constataçõe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8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2A7FA4BD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69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2.3.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Sugestões de possíveis aperfeiçoamentos técnic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69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0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7DDFC25E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0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3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REFERÊNCIA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0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1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0C309CF1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1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4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GLOSSÁRIO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1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2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400188B7" w14:textId="77777777" w:rsidR="00566A53" w:rsidRDefault="000C343B">
          <w:pPr>
            <w:pStyle w:val="Sumrio1"/>
            <w:rPr>
              <w:rFonts w:eastAsiaTheme="minorEastAsia"/>
              <w:noProof/>
              <w:lang w:eastAsia="pt-BR"/>
            </w:rPr>
          </w:pPr>
          <w:hyperlink w:anchor="_Toc14160072" w:history="1">
            <w:r w:rsidR="00566A53" w:rsidRPr="00DD2E2C">
              <w:rPr>
                <w:rStyle w:val="Hyperlink"/>
                <w:rFonts w:ascii="Arial" w:hAnsi="Arial" w:cs="Arial"/>
                <w:noProof/>
              </w:rPr>
              <w:t>15</w:t>
            </w:r>
            <w:r w:rsidR="00566A53">
              <w:rPr>
                <w:rFonts w:eastAsiaTheme="minorEastAsia"/>
                <w:noProof/>
                <w:lang w:eastAsia="pt-BR"/>
              </w:rPr>
              <w:tab/>
            </w:r>
            <w:r w:rsidR="00566A53" w:rsidRPr="00DD2E2C">
              <w:rPr>
                <w:rStyle w:val="Hyperlink"/>
                <w:rFonts w:ascii="Arial" w:hAnsi="Arial" w:cs="Arial"/>
                <w:noProof/>
              </w:rPr>
              <w:t>ANEXOS</w:t>
            </w:r>
            <w:r w:rsidR="00566A53">
              <w:rPr>
                <w:noProof/>
                <w:webHidden/>
              </w:rPr>
              <w:tab/>
            </w:r>
            <w:r w:rsidR="00566A53">
              <w:rPr>
                <w:noProof/>
                <w:webHidden/>
              </w:rPr>
              <w:fldChar w:fldCharType="begin"/>
            </w:r>
            <w:r w:rsidR="00566A53">
              <w:rPr>
                <w:noProof/>
                <w:webHidden/>
              </w:rPr>
              <w:instrText xml:space="preserve"> PAGEREF _Toc14160072 \h </w:instrText>
            </w:r>
            <w:r w:rsidR="00566A53">
              <w:rPr>
                <w:noProof/>
                <w:webHidden/>
              </w:rPr>
            </w:r>
            <w:r w:rsidR="00566A53">
              <w:rPr>
                <w:noProof/>
                <w:webHidden/>
              </w:rPr>
              <w:fldChar w:fldCharType="separate"/>
            </w:r>
            <w:r w:rsidR="00566A53">
              <w:rPr>
                <w:noProof/>
                <w:webHidden/>
              </w:rPr>
              <w:t>23</w:t>
            </w:r>
            <w:r w:rsidR="00566A53">
              <w:rPr>
                <w:noProof/>
                <w:webHidden/>
              </w:rPr>
              <w:fldChar w:fldCharType="end"/>
            </w:r>
          </w:hyperlink>
        </w:p>
        <w:p w14:paraId="15E6B30B" w14:textId="77777777" w:rsidR="00430467" w:rsidRDefault="00430467" w:rsidP="0064000A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14:paraId="4E6F6950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328045F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513C6FFA" w14:textId="77777777" w:rsidR="00703271" w:rsidRPr="00703271" w:rsidRDefault="0070327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16A09DE5" w14:textId="77777777" w:rsidR="00FD6FC5" w:rsidRDefault="00FD6FC5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  <w:sectPr w:rsidR="00FD6FC5" w:rsidSect="00DF73EB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701" w:right="1134" w:bottom="1134" w:left="1701" w:header="709" w:footer="709" w:gutter="284"/>
          <w:cols w:space="708"/>
          <w:docGrid w:linePitch="360"/>
        </w:sectPr>
      </w:pPr>
    </w:p>
    <w:p w14:paraId="2AD60607" w14:textId="77777777" w:rsidR="00703271" w:rsidRPr="007C6981" w:rsidRDefault="00064CD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0" w:name="_Toc14160040"/>
      <w:r w:rsidRPr="007C6981">
        <w:rPr>
          <w:rFonts w:ascii="Arial" w:hAnsi="Arial" w:cs="Arial"/>
          <w:color w:val="auto"/>
          <w:sz w:val="24"/>
          <w:szCs w:val="24"/>
        </w:rPr>
        <w:lastRenderedPageBreak/>
        <w:t>INTRODUÇÃO</w:t>
      </w:r>
      <w:bookmarkEnd w:id="0"/>
    </w:p>
    <w:p w14:paraId="33549820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Atualmente as pessoas que precisam de uma determinada ajuda médica passam por diversas dificuldades e barreiras para que o atendimento seja realizado com sucesso e de maneira positiva. Gastam muito tempo indo em vários hospitais por falta de informações sobre disponibilidade de médicos, leitos e equipamentos. Há também a questão de, se o paciente precisar de uma ambulância, a mesma normalmente tende a demorar. </w:t>
      </w:r>
    </w:p>
    <w:p w14:paraId="4F5CD48C" w14:textId="77777777" w:rsidR="00B41F50" w:rsidRPr="00B41F50" w:rsidRDefault="00B41F50" w:rsidP="00B41F50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>Nossa plataforma online disponibiliza para o usuário que solicite rapidamente a ajuda de um hospital, assim, o hospital recebe uma requisição com os dados do paciente e sua localização, desta forma, eles verificaram se contém disponibilidade de atendê-lo, caso haja, o hospital separa os procedimentos necessários para o atendimento e se necessário solicitam uma ambulância. Economizando tempo para atendimento do paciente e tendo noção dos casos que estão por vir no hospital.</w:t>
      </w:r>
    </w:p>
    <w:p w14:paraId="1983564A" w14:textId="3752DF4B" w:rsidR="007C6981" w:rsidRPr="00B41F50" w:rsidRDefault="00B41F50" w:rsidP="00B41F50">
      <w:pPr>
        <w:spacing w:line="360" w:lineRule="auto"/>
        <w:rPr>
          <w:rFonts w:ascii="Arial" w:hAnsi="Arial" w:cs="Arial"/>
          <w:sz w:val="24"/>
          <w:szCs w:val="24"/>
        </w:rPr>
      </w:pPr>
      <w:r w:rsidRPr="00B41F50">
        <w:rPr>
          <w:rFonts w:ascii="Arial" w:hAnsi="Arial" w:cs="Arial"/>
          <w:sz w:val="24"/>
          <w:szCs w:val="24"/>
        </w:rPr>
        <w:t xml:space="preserve">Há aplicativos que podem complementar nosso sistema. Por exemplo, o aplicativo do sus “Meu </w:t>
      </w:r>
      <w:proofErr w:type="spellStart"/>
      <w:r w:rsidRPr="00B41F50">
        <w:rPr>
          <w:rFonts w:ascii="Arial" w:hAnsi="Arial" w:cs="Arial"/>
          <w:sz w:val="24"/>
          <w:szCs w:val="24"/>
        </w:rPr>
        <w:t>digiSUS</w:t>
      </w:r>
      <w:proofErr w:type="spellEnd"/>
      <w:r w:rsidRPr="00B41F50">
        <w:rPr>
          <w:rFonts w:ascii="Arial" w:hAnsi="Arial" w:cs="Arial"/>
          <w:sz w:val="24"/>
          <w:szCs w:val="24"/>
        </w:rPr>
        <w:t>” tem funcionalidades como: agendar uma consulta, lista de vacinas recebidas pelo paciente e poder adicionar aos favoritos os hospitais por perto. Outro exemplo é o “Agenda Fácil” que tem a principal função fazer agendamentos para consultas e exames na rede municipal de saúde de São Paulo. Entretanto, esses aplicativos não tem uma comunicação em tempo real do paciente com o hospital ou ao contrário. Com um sistema que permite essa comunicação em tempo real, diminuiria o tempo de espera dos pacientes e os mesmos não iam precisar fazer tantas transferências em vários hospitais.</w:t>
      </w:r>
      <w:r w:rsidR="007C6981" w:rsidRPr="00B41F50">
        <w:rPr>
          <w:rFonts w:ascii="Arial" w:hAnsi="Arial" w:cs="Arial"/>
          <w:sz w:val="24"/>
          <w:szCs w:val="24"/>
        </w:rPr>
        <w:br w:type="page"/>
      </w:r>
    </w:p>
    <w:p w14:paraId="5E92235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" w:name="_Toc14160041"/>
      <w:r w:rsidRPr="007C6981">
        <w:rPr>
          <w:rFonts w:ascii="Arial" w:hAnsi="Arial" w:cs="Arial"/>
          <w:color w:val="auto"/>
          <w:sz w:val="24"/>
          <w:szCs w:val="24"/>
        </w:rPr>
        <w:lastRenderedPageBreak/>
        <w:t>JUSTIFICATIVA</w:t>
      </w:r>
      <w:bookmarkEnd w:id="1"/>
    </w:p>
    <w:p w14:paraId="20D907F2" w14:textId="7530CF81" w:rsidR="00B41F50" w:rsidRPr="000C048B" w:rsidRDefault="00B41F50" w:rsidP="0064000A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>Através de uma pesquisa de campo, foi detectado um problema de comunicação entre hospitais, que tem como base o alarde com o atendimento ao paciente. Ele se baseia com a demora de verificação de disponibilidade de recursos para executar o devido atendimento.</w:t>
      </w:r>
    </w:p>
    <w:p w14:paraId="64D0BAC1" w14:textId="77777777" w:rsidR="00B41F50" w:rsidRDefault="00B41F50" w:rsidP="00B41F50">
      <w:pPr>
        <w:keepNext/>
        <w:spacing w:line="360" w:lineRule="auto"/>
        <w:jc w:val="both"/>
      </w:pPr>
      <w:r w:rsidRPr="00550599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5E3C99A3" wp14:editId="6D9DA274">
            <wp:extent cx="5486400" cy="3200400"/>
            <wp:effectExtent l="0" t="0" r="0" b="0"/>
            <wp:docPr id="3" name="Gráfico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4"/>
              </a:graphicData>
            </a:graphic>
          </wp:inline>
        </w:drawing>
      </w:r>
    </w:p>
    <w:p w14:paraId="6C95891D" w14:textId="1C71C259" w:rsidR="00B41F50" w:rsidRDefault="00B41F50" w:rsidP="00495A51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1</w:t>
        </w:r>
      </w:fldSimple>
      <w:r>
        <w:t xml:space="preserve"> - Dados da pesquisa de campo</w:t>
      </w:r>
    </w:p>
    <w:p w14:paraId="68C96103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4C267EC0" w14:textId="77777777" w:rsidR="00CC2EA3" w:rsidRDefault="00CC2EA3" w:rsidP="00B41F50">
      <w:pPr>
        <w:rPr>
          <w:rFonts w:ascii="Arial" w:hAnsi="Arial" w:cs="Arial"/>
          <w:sz w:val="24"/>
          <w:szCs w:val="24"/>
        </w:rPr>
      </w:pPr>
    </w:p>
    <w:p w14:paraId="585A0F5C" w14:textId="3E0B220F" w:rsidR="00B41F50" w:rsidRPr="000C048B" w:rsidRDefault="00B41F50" w:rsidP="00B41F50">
      <w:pPr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 xml:space="preserve">O que contribuiu para respostas “sim”, foi o fato de tentar passar por um </w:t>
      </w:r>
      <w:r w:rsidR="00495A51" w:rsidRPr="000C048B">
        <w:rPr>
          <w:rFonts w:ascii="Arial" w:hAnsi="Arial" w:cs="Arial"/>
          <w:color w:val="FF0000"/>
          <w:sz w:val="24"/>
          <w:szCs w:val="24"/>
        </w:rPr>
        <w:t>determinado atendimento, o principal critério utilizado pelos consultados foi o intenso desgaste que passam no processo de atendimento (a intensa demora, verificação se o hospital tem recursos necessários para atendê-los, se há médicos à disposição).</w:t>
      </w:r>
    </w:p>
    <w:p w14:paraId="721F083E" w14:textId="730FB633" w:rsidR="00B41F50" w:rsidRPr="000C048B" w:rsidRDefault="00B41F50" w:rsidP="0064000A">
      <w:pPr>
        <w:spacing w:line="360" w:lineRule="auto"/>
        <w:jc w:val="both"/>
        <w:rPr>
          <w:rFonts w:ascii="Arial" w:hAnsi="Arial" w:cs="Arial"/>
          <w:color w:val="FF0000"/>
          <w:sz w:val="24"/>
          <w:szCs w:val="24"/>
        </w:rPr>
      </w:pPr>
      <w:r w:rsidRPr="000C048B">
        <w:rPr>
          <w:rFonts w:ascii="Arial" w:hAnsi="Arial" w:cs="Arial"/>
          <w:color w:val="FF0000"/>
          <w:sz w:val="24"/>
          <w:szCs w:val="24"/>
        </w:rPr>
        <w:tab/>
      </w:r>
      <w:r w:rsidRPr="000C048B">
        <w:rPr>
          <w:rFonts w:ascii="Arial" w:hAnsi="Arial" w:cs="Arial"/>
          <w:color w:val="FF0000"/>
          <w:sz w:val="24"/>
          <w:szCs w:val="24"/>
        </w:rPr>
        <w:tab/>
      </w:r>
    </w:p>
    <w:p w14:paraId="560CEE74" w14:textId="77777777" w:rsidR="00495A51" w:rsidRDefault="007C6981" w:rsidP="00495A51">
      <w:pPr>
        <w:keepNext/>
        <w:spacing w:line="360" w:lineRule="auto"/>
      </w:pPr>
      <w:r>
        <w:rPr>
          <w:rFonts w:ascii="Arial" w:hAnsi="Arial" w:cs="Arial"/>
          <w:sz w:val="24"/>
          <w:szCs w:val="24"/>
        </w:rPr>
        <w:br w:type="page"/>
      </w:r>
      <w:r w:rsidR="00495A51" w:rsidRPr="00550599">
        <w:rPr>
          <w:rFonts w:ascii="Arial" w:hAnsi="Arial" w:cs="Arial"/>
          <w:noProof/>
          <w:sz w:val="24"/>
          <w:szCs w:val="24"/>
          <w:lang w:eastAsia="pt-BR"/>
        </w:rPr>
        <w:lastRenderedPageBreak/>
        <w:drawing>
          <wp:inline distT="0" distB="0" distL="0" distR="0" wp14:anchorId="604758BF" wp14:editId="2C248096">
            <wp:extent cx="5486400" cy="3200400"/>
            <wp:effectExtent l="0" t="0" r="0" b="0"/>
            <wp:docPr id="2" name="Gráfico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0251F1C0" w14:textId="64774913" w:rsidR="007C6981" w:rsidRDefault="00495A51" w:rsidP="00495A51">
      <w:pPr>
        <w:pStyle w:val="Legenda"/>
        <w:ind w:left="709" w:firstLine="709"/>
      </w:pPr>
      <w:r>
        <w:t xml:space="preserve">Figura </w:t>
      </w:r>
      <w:fldSimple w:instr=" SEQ Figura \* ARABIC ">
        <w:r w:rsidR="00341ACB">
          <w:rPr>
            <w:noProof/>
          </w:rPr>
          <w:t>2</w:t>
        </w:r>
      </w:fldSimple>
      <w:r>
        <w:t xml:space="preserve"> - Dados da pesquisa de campo</w:t>
      </w:r>
    </w:p>
    <w:p w14:paraId="712B4F41" w14:textId="77777777" w:rsidR="00495A51" w:rsidRPr="000C048B" w:rsidRDefault="00495A51" w:rsidP="00495A51">
      <w:pPr>
        <w:spacing w:line="360" w:lineRule="auto"/>
        <w:rPr>
          <w:rFonts w:ascii="Arial" w:hAnsi="Arial" w:cs="Arial"/>
          <w:iCs/>
          <w:color w:val="FF0000"/>
          <w:sz w:val="24"/>
          <w:szCs w:val="24"/>
        </w:rPr>
      </w:pPr>
      <w:r w:rsidRPr="000C048B">
        <w:rPr>
          <w:rFonts w:ascii="Arial" w:hAnsi="Arial" w:cs="Arial"/>
          <w:iCs/>
          <w:color w:val="FF0000"/>
          <w:sz w:val="24"/>
          <w:szCs w:val="24"/>
        </w:rPr>
        <w:t>A dificuldade para achar os equipamentos necessários para o atendimento com o paciente foi intensa. A maioria dos relatos apresentados foi o transtorno de ficar se locomovendo entre os hospitais que tem os recursos necessários.</w:t>
      </w:r>
    </w:p>
    <w:p w14:paraId="258C66C7" w14:textId="77777777" w:rsidR="00495A51" w:rsidRPr="000C048B" w:rsidRDefault="00495A51" w:rsidP="00495A51">
      <w:pPr>
        <w:spacing w:line="360" w:lineRule="auto"/>
        <w:rPr>
          <w:rFonts w:ascii="Arial" w:hAnsi="Arial" w:cs="Arial"/>
          <w:iCs/>
          <w:color w:val="FF0000"/>
          <w:sz w:val="24"/>
          <w:szCs w:val="24"/>
        </w:rPr>
      </w:pPr>
    </w:p>
    <w:p w14:paraId="25C37B50" w14:textId="6CC21F5F" w:rsidR="00495A51" w:rsidRPr="000C048B" w:rsidRDefault="00495A51" w:rsidP="00495A51">
      <w:pPr>
        <w:rPr>
          <w:rFonts w:ascii="Arial" w:hAnsi="Arial" w:cs="Arial"/>
          <w:iCs/>
          <w:color w:val="FF0000"/>
          <w:sz w:val="24"/>
          <w:szCs w:val="24"/>
        </w:rPr>
      </w:pPr>
      <w:r w:rsidRPr="000C048B">
        <w:rPr>
          <w:rFonts w:ascii="Arial" w:hAnsi="Arial" w:cs="Arial"/>
          <w:iCs/>
          <w:color w:val="FF0000"/>
          <w:sz w:val="24"/>
          <w:szCs w:val="24"/>
        </w:rPr>
        <w:t>Por conta desses dados, com o intuito de melhorar o atendimento e comunicação (hospitais com outros hospitais e pacientes com hospitais), foi desenvolvido um aplicativo mobile e web, no qual o paciente deixa de enfrentar os problemas de transição entre hospitais e cada hospital sabe se pode ou não suportar o paciente que solicitará o atendimento. Tudo isso por conta de um gerenciamento que os hospitais possuem que é capaz de receber todos os dados necessários do usuário e obter uma prévia do tipo de atendimento que será necessário, com isto, o hospital poderá aceitar a requisição de atendimento do usuário. Com a aceitação positiva da requisição, o paciente será informado ao devido hospital que ele irá e automaticamente ele fica adicionado na lista de espera, ou seja, economizando tempo e facilitando para quem precisa de atendimento.</w:t>
      </w:r>
    </w:p>
    <w:p w14:paraId="6E3A6A22" w14:textId="52068679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5F61ADFE" w14:textId="3B9277F1" w:rsidR="00495A51" w:rsidRDefault="00495A51" w:rsidP="00495A51">
      <w:pPr>
        <w:rPr>
          <w:rFonts w:ascii="Arial" w:hAnsi="Arial" w:cs="Arial"/>
          <w:iCs/>
          <w:sz w:val="24"/>
          <w:szCs w:val="24"/>
        </w:rPr>
      </w:pPr>
    </w:p>
    <w:p w14:paraId="7D101EE8" w14:textId="77777777" w:rsidR="00495A51" w:rsidRPr="00495A51" w:rsidRDefault="00495A51" w:rsidP="00495A51"/>
    <w:p w14:paraId="1CB40E65" w14:textId="77777777" w:rsidR="007C6981" w:rsidRPr="007C6981" w:rsidRDefault="007C6981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" w:name="_Toc14160042"/>
      <w:r w:rsidRPr="007C6981">
        <w:rPr>
          <w:rFonts w:ascii="Arial" w:hAnsi="Arial" w:cs="Arial"/>
          <w:color w:val="auto"/>
          <w:sz w:val="24"/>
          <w:szCs w:val="24"/>
        </w:rPr>
        <w:lastRenderedPageBreak/>
        <w:t>OBJETIVOS</w:t>
      </w:r>
      <w:bookmarkEnd w:id="2"/>
    </w:p>
    <w:p w14:paraId="5A76D4AE" w14:textId="4002953F" w:rsidR="00495A5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 seguir será apresentado os objetivos gerais exibindo resumidamente a ideia central e os objetivos específicos representando as fases para o desenvolvimento do sistema.</w:t>
      </w:r>
    </w:p>
    <w:p w14:paraId="03076F81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" w:name="_Toc14160043"/>
      <w:r>
        <w:rPr>
          <w:rFonts w:ascii="Arial" w:hAnsi="Arial" w:cs="Arial"/>
          <w:color w:val="auto"/>
          <w:sz w:val="24"/>
          <w:szCs w:val="24"/>
        </w:rPr>
        <w:t>Objetivos Gerais</w:t>
      </w:r>
      <w:bookmarkEnd w:id="3"/>
    </w:p>
    <w:p w14:paraId="40DEF5A4" w14:textId="3E24650F" w:rsidR="00495A51" w:rsidRPr="007C6981" w:rsidRDefault="00495A5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Desenvolver um sistema mobile e web de conversação entre hospitais e pacientes, melhorando a agilidade no atendimento dos hospitais e uma melhor organização.</w:t>
      </w:r>
    </w:p>
    <w:p w14:paraId="62FB69B4" w14:textId="77777777" w:rsidR="007C6981" w:rsidRPr="007C6981" w:rsidRDefault="007C6981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4" w:name="_Toc14160044"/>
      <w:r>
        <w:rPr>
          <w:rFonts w:ascii="Arial" w:hAnsi="Arial" w:cs="Arial"/>
          <w:color w:val="auto"/>
          <w:sz w:val="24"/>
          <w:szCs w:val="24"/>
        </w:rPr>
        <w:t>Objetivos Específicos</w:t>
      </w:r>
      <w:bookmarkEnd w:id="4"/>
    </w:p>
    <w:p w14:paraId="621312C1" w14:textId="094458B2" w:rsidR="005E0BEC" w:rsidRPr="00495A51" w:rsidRDefault="00495A51" w:rsidP="00495A51">
      <w:p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Web:</w:t>
      </w:r>
    </w:p>
    <w:p w14:paraId="1E0B69D3" w14:textId="23D0A7E3" w:rsidR="00495A51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17092196" w14:textId="15905597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a biblioteca </w:t>
      </w:r>
      <w:proofErr w:type="spellStart"/>
      <w:r w:rsidRPr="004F1C3B">
        <w:rPr>
          <w:rFonts w:ascii="Arial" w:hAnsi="Arial" w:cs="Arial"/>
          <w:sz w:val="24"/>
          <w:szCs w:val="24"/>
        </w:rPr>
        <w:t>ReactJS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2CA3BF2A" w14:textId="3894A9AE" w:rsidR="004F1C3B" w:rsidRPr="004F1C3B" w:rsidRDefault="004F1C3B" w:rsidP="004F1C3B">
      <w:pPr>
        <w:pStyle w:val="PargrafodaLista"/>
        <w:numPr>
          <w:ilvl w:val="0"/>
          <w:numId w:val="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teste unitário.</w:t>
      </w:r>
    </w:p>
    <w:p w14:paraId="1D561C8D" w14:textId="77777777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Mobile:</w:t>
      </w:r>
    </w:p>
    <w:p w14:paraId="5B5334C9" w14:textId="2802EE0B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webservice.</w:t>
      </w:r>
    </w:p>
    <w:p w14:paraId="5BD5B457" w14:textId="7C25294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Desenvolve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m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os frameworks </w:t>
      </w:r>
      <w:proofErr w:type="spellStart"/>
      <w:r w:rsidRPr="004F1C3B">
        <w:rPr>
          <w:rFonts w:ascii="Arial" w:hAnsi="Arial" w:cs="Arial"/>
          <w:sz w:val="24"/>
          <w:szCs w:val="24"/>
        </w:rPr>
        <w:t>ReactNative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e Expo.</w:t>
      </w:r>
    </w:p>
    <w:p w14:paraId="10C35354" w14:textId="335D99AA" w:rsidR="005E0BEC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Integrar front-</w:t>
      </w:r>
      <w:proofErr w:type="spellStart"/>
      <w:r w:rsidRPr="004F1C3B">
        <w:rPr>
          <w:rFonts w:ascii="Arial" w:hAnsi="Arial" w:cs="Arial"/>
          <w:sz w:val="24"/>
          <w:szCs w:val="24"/>
        </w:rPr>
        <w:t>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com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através de webservice.</w:t>
      </w:r>
    </w:p>
    <w:p w14:paraId="60B9D8CC" w14:textId="2640477F" w:rsidR="004F1C3B" w:rsidRPr="004F1C3B" w:rsidRDefault="004F1C3B" w:rsidP="004F1C3B">
      <w:pPr>
        <w:pStyle w:val="PargrafodaLista"/>
        <w:numPr>
          <w:ilvl w:val="0"/>
          <w:numId w:val="9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Armazenar os dados, se logado, no armazenamento interno do celular.</w:t>
      </w:r>
    </w:p>
    <w:p w14:paraId="0B62D0B7" w14:textId="63CBBE3E" w:rsidR="004F1C3B" w:rsidRPr="004F1C3B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t>Back</w:t>
      </w:r>
      <w:r w:rsidRPr="004F1C3B">
        <w:rPr>
          <w:rFonts w:ascii="Arial" w:hAnsi="Arial" w:cs="Arial"/>
          <w:i/>
          <w:iCs/>
          <w:sz w:val="24"/>
          <w:szCs w:val="24"/>
        </w:rPr>
        <w:t>-</w:t>
      </w:r>
      <w:proofErr w:type="spellStart"/>
      <w:r w:rsidRPr="00D57980">
        <w:rPr>
          <w:rFonts w:ascii="Arial" w:hAnsi="Arial" w:cs="Arial"/>
          <w:b/>
          <w:bCs/>
          <w:sz w:val="24"/>
          <w:szCs w:val="24"/>
        </w:rPr>
        <w:t>end</w:t>
      </w:r>
      <w:proofErr w:type="spellEnd"/>
      <w:r w:rsidR="00D57980">
        <w:rPr>
          <w:rFonts w:ascii="Arial" w:hAnsi="Arial" w:cs="Arial"/>
          <w:b/>
          <w:bCs/>
          <w:sz w:val="24"/>
          <w:szCs w:val="24"/>
        </w:rPr>
        <w:t>:</w:t>
      </w:r>
    </w:p>
    <w:p w14:paraId="4EE666D8" w14:textId="4F3FE2B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Criar banco de dados através do </w:t>
      </w:r>
      <w:proofErr w:type="spellStart"/>
      <w:r w:rsidRPr="004F1C3B">
        <w:rPr>
          <w:rFonts w:ascii="Arial" w:hAnsi="Arial" w:cs="Arial"/>
          <w:sz w:val="24"/>
          <w:szCs w:val="24"/>
        </w:rPr>
        <w:t>mongoDB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056450FC" w14:textId="51DE267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 xml:space="preserve">Desenvolver o </w:t>
      </w:r>
      <w:proofErr w:type="spellStart"/>
      <w:r w:rsidRPr="004F1C3B">
        <w:rPr>
          <w:rFonts w:ascii="Arial" w:hAnsi="Arial" w:cs="Arial"/>
          <w:sz w:val="24"/>
          <w:szCs w:val="24"/>
        </w:rPr>
        <w:t>back-end</w:t>
      </w:r>
      <w:proofErr w:type="spellEnd"/>
      <w:r w:rsidRPr="004F1C3B">
        <w:rPr>
          <w:rFonts w:ascii="Arial" w:hAnsi="Arial" w:cs="Arial"/>
          <w:sz w:val="24"/>
          <w:szCs w:val="24"/>
        </w:rPr>
        <w:t xml:space="preserve"> utilizando </w:t>
      </w:r>
      <w:proofErr w:type="spellStart"/>
      <w:r w:rsidRPr="004F1C3B">
        <w:rPr>
          <w:rFonts w:ascii="Arial" w:hAnsi="Arial" w:cs="Arial"/>
          <w:sz w:val="24"/>
          <w:szCs w:val="24"/>
        </w:rPr>
        <w:t>Javascript</w:t>
      </w:r>
      <w:proofErr w:type="spellEnd"/>
      <w:r w:rsidRPr="004F1C3B">
        <w:rPr>
          <w:rFonts w:ascii="Arial" w:hAnsi="Arial" w:cs="Arial"/>
          <w:sz w:val="24"/>
          <w:szCs w:val="24"/>
        </w:rPr>
        <w:t>.</w:t>
      </w:r>
    </w:p>
    <w:p w14:paraId="6EB29710" w14:textId="2FA8A94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CRUD do hospital e paciente.</w:t>
      </w:r>
    </w:p>
    <w:p w14:paraId="18FCA6DF" w14:textId="5C23D7A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utenticação do hospital e paciente.</w:t>
      </w:r>
    </w:p>
    <w:p w14:paraId="4CC631E4" w14:textId="0A19BFEC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Login e logout do hospital e paciente.</w:t>
      </w:r>
    </w:p>
    <w:p w14:paraId="42901EFA" w14:textId="10789E7B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Criar rotas de navegação.</w:t>
      </w:r>
    </w:p>
    <w:p w14:paraId="2FE45794" w14:textId="628D0281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Enviar imagens cadastradas para o servidor da AmazonS3</w:t>
      </w:r>
    </w:p>
    <w:p w14:paraId="56A60852" w14:textId="2E7AD636" w:rsidR="004F1C3B" w:rsidRPr="004F1C3B" w:rsidRDefault="004F1C3B" w:rsidP="004F1C3B">
      <w:pPr>
        <w:pStyle w:val="PargrafodaLista"/>
        <w:numPr>
          <w:ilvl w:val="0"/>
          <w:numId w:val="10"/>
        </w:numPr>
        <w:spacing w:line="360" w:lineRule="auto"/>
        <w:rPr>
          <w:rFonts w:ascii="Arial" w:hAnsi="Arial" w:cs="Arial"/>
          <w:sz w:val="24"/>
          <w:szCs w:val="24"/>
        </w:rPr>
      </w:pPr>
      <w:r w:rsidRPr="004F1C3B">
        <w:rPr>
          <w:rFonts w:ascii="Arial" w:hAnsi="Arial" w:cs="Arial"/>
          <w:sz w:val="24"/>
          <w:szCs w:val="24"/>
        </w:rPr>
        <w:t>Realizar a busca de hospitais em um raio de 10Km.</w:t>
      </w:r>
    </w:p>
    <w:p w14:paraId="39789588" w14:textId="1D9A49C2" w:rsidR="004F1C3B" w:rsidRPr="004537D8" w:rsidRDefault="004F1C3B" w:rsidP="0064000A">
      <w:p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D57980">
        <w:rPr>
          <w:rFonts w:ascii="Arial" w:hAnsi="Arial" w:cs="Arial"/>
          <w:b/>
          <w:bCs/>
          <w:sz w:val="24"/>
          <w:szCs w:val="24"/>
        </w:rPr>
        <w:lastRenderedPageBreak/>
        <w:t>Testes:</w:t>
      </w:r>
    </w:p>
    <w:p w14:paraId="430C51C5" w14:textId="1F51A01F" w:rsidR="004F1C3B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i/>
          <w:iCs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 xml:space="preserve">Testar todas as funcionalidades do sistema </w:t>
      </w:r>
      <w:r w:rsidRPr="004537D8">
        <w:rPr>
          <w:rFonts w:ascii="Arial" w:hAnsi="Arial" w:cs="Arial"/>
          <w:i/>
          <w:iCs/>
          <w:sz w:val="24"/>
          <w:szCs w:val="24"/>
        </w:rPr>
        <w:t>web</w:t>
      </w:r>
      <w:r w:rsidRPr="004537D8">
        <w:rPr>
          <w:rFonts w:ascii="Arial" w:hAnsi="Arial" w:cs="Arial"/>
          <w:sz w:val="24"/>
          <w:szCs w:val="24"/>
        </w:rPr>
        <w:t xml:space="preserve">, </w:t>
      </w:r>
      <w:r w:rsidRPr="004537D8">
        <w:rPr>
          <w:rFonts w:ascii="Arial" w:hAnsi="Arial" w:cs="Arial"/>
          <w:i/>
          <w:iCs/>
          <w:sz w:val="24"/>
          <w:szCs w:val="24"/>
        </w:rPr>
        <w:t>mobile</w:t>
      </w:r>
      <w:r w:rsidRPr="004537D8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4537D8">
        <w:rPr>
          <w:rFonts w:ascii="Arial" w:hAnsi="Arial" w:cs="Arial"/>
          <w:i/>
          <w:iCs/>
          <w:sz w:val="24"/>
          <w:szCs w:val="24"/>
        </w:rPr>
        <w:t>back</w:t>
      </w:r>
      <w:proofErr w:type="spellEnd"/>
      <w:r w:rsidRPr="004537D8">
        <w:rPr>
          <w:rFonts w:ascii="Arial" w:hAnsi="Arial" w:cs="Arial"/>
          <w:i/>
          <w:iCs/>
          <w:sz w:val="24"/>
          <w:szCs w:val="24"/>
        </w:rPr>
        <w:t>-end.</w:t>
      </w:r>
    </w:p>
    <w:p w14:paraId="3DB379FF" w14:textId="0D1CF8EC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erros no sistema.</w:t>
      </w:r>
    </w:p>
    <w:p w14:paraId="5C11FA3D" w14:textId="5BC30BE6" w:rsidR="004537D8" w:rsidRPr="004537D8" w:rsidRDefault="004537D8" w:rsidP="004537D8">
      <w:pPr>
        <w:pStyle w:val="PargrafodaLista"/>
        <w:numPr>
          <w:ilvl w:val="0"/>
          <w:numId w:val="11"/>
        </w:numPr>
        <w:spacing w:line="360" w:lineRule="auto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Procurar possíveis dificuldades de usabilidade para o usuário</w:t>
      </w:r>
    </w:p>
    <w:p w14:paraId="1D0F60F8" w14:textId="5BC30BE6" w:rsidR="004F1C3B" w:rsidRDefault="004F1C3B" w:rsidP="0064000A">
      <w:pPr>
        <w:spacing w:line="360" w:lineRule="auto"/>
        <w:rPr>
          <w:rFonts w:ascii="Arial" w:hAnsi="Arial" w:cs="Arial"/>
          <w:sz w:val="24"/>
          <w:szCs w:val="24"/>
        </w:rPr>
      </w:pPr>
    </w:p>
    <w:p w14:paraId="30606F7E" w14:textId="51A9094D" w:rsidR="00D12813" w:rsidRDefault="00EA2D68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5" w:name="_Toc14160045"/>
      <w:r>
        <w:rPr>
          <w:rFonts w:ascii="Arial" w:hAnsi="Arial" w:cs="Arial"/>
          <w:color w:val="auto"/>
          <w:sz w:val="24"/>
          <w:szCs w:val="24"/>
        </w:rPr>
        <w:t>PRODUCT BACKLOG</w:t>
      </w:r>
      <w:bookmarkEnd w:id="5"/>
    </w:p>
    <w:p w14:paraId="7EA21487" w14:textId="23942A64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O </w:t>
      </w:r>
      <w:proofErr w:type="spellStart"/>
      <w:r>
        <w:rPr>
          <w:rFonts w:ascii="Arial" w:hAnsi="Arial" w:cs="Arial"/>
          <w:sz w:val="24"/>
          <w:szCs w:val="24"/>
        </w:rPr>
        <w:t>product</w:t>
      </w:r>
      <w:proofErr w:type="spellEnd"/>
      <w:r>
        <w:rPr>
          <w:rFonts w:ascii="Arial" w:hAnsi="Arial" w:cs="Arial"/>
          <w:sz w:val="24"/>
          <w:szCs w:val="24"/>
        </w:rPr>
        <w:t xml:space="preserve"> backlog refere-se as funcionalidades que o software deverá possuir, de forma a atender as necessidades do cliente.</w:t>
      </w:r>
    </w:p>
    <w:p w14:paraId="062AFFBF" w14:textId="13DD28B4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508BE447" w14:textId="645EA29C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0CFBC551" w14:textId="05463D12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764DB025" w14:textId="7F15B467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pesquisa de hospitais próximos em um raio de 10Km.</w:t>
      </w:r>
    </w:p>
    <w:p w14:paraId="48DA34AC" w14:textId="0CB0DC91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instância de dados do paciente.</w:t>
      </w:r>
    </w:p>
    <w:p w14:paraId="72A2BC6A" w14:textId="20570C0F" w:rsidR="004537D8" w:rsidRPr="004537D8" w:rsidRDefault="004537D8" w:rsidP="004537D8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Transferência de requisições entre os hospitais.</w:t>
      </w:r>
    </w:p>
    <w:p w14:paraId="36512329" w14:textId="77777777" w:rsidR="004537D8" w:rsidRP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2AFA847E" w14:textId="41694B40" w:rsidR="00D12813" w:rsidRPr="00D12813" w:rsidRDefault="00D12813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6" w:name="_Toc14160046"/>
      <w:r>
        <w:rPr>
          <w:rFonts w:ascii="Arial" w:hAnsi="Arial" w:cs="Arial"/>
          <w:color w:val="auto"/>
          <w:sz w:val="24"/>
          <w:szCs w:val="24"/>
        </w:rPr>
        <w:t>REQUISITOS NÃO FUNCIONAIS</w:t>
      </w:r>
      <w:bookmarkEnd w:id="6"/>
    </w:p>
    <w:p w14:paraId="67B99C94" w14:textId="005D61A2" w:rsidR="00D12813" w:rsidRDefault="004537D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Os requisitos não funcionais se referem às propriedades do sistema, não definido suas funcionalidades, mas suas peculiaridades.</w:t>
      </w:r>
    </w:p>
    <w:p w14:paraId="197734C8" w14:textId="3963C0A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responsivo.</w:t>
      </w:r>
    </w:p>
    <w:p w14:paraId="14B80392" w14:textId="68DE7BF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nderização de mapa.</w:t>
      </w:r>
    </w:p>
    <w:p w14:paraId="3DA59DC6" w14:textId="47EBEA9E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Listagem de usuários e hospitais.</w:t>
      </w:r>
    </w:p>
    <w:p w14:paraId="59EC23DA" w14:textId="48CBD3C8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Desenvolver um layout autodidata.</w:t>
      </w:r>
    </w:p>
    <w:p w14:paraId="54651A03" w14:textId="503124C1" w:rsidR="004537D8" w:rsidRPr="004537D8" w:rsidRDefault="004537D8" w:rsidP="004537D8">
      <w:pPr>
        <w:pStyle w:val="PargrafodaLista"/>
        <w:numPr>
          <w:ilvl w:val="0"/>
          <w:numId w:val="13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proofErr w:type="spellStart"/>
      <w:r w:rsidRPr="004537D8">
        <w:rPr>
          <w:rFonts w:ascii="Arial" w:hAnsi="Arial" w:cs="Arial"/>
          <w:sz w:val="24"/>
          <w:szCs w:val="24"/>
        </w:rPr>
        <w:t>Spash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4537D8">
        <w:rPr>
          <w:rFonts w:ascii="Arial" w:hAnsi="Arial" w:cs="Arial"/>
          <w:sz w:val="24"/>
          <w:szCs w:val="24"/>
        </w:rPr>
        <w:t>Screen</w:t>
      </w:r>
      <w:proofErr w:type="spellEnd"/>
      <w:r w:rsidRPr="004537D8">
        <w:rPr>
          <w:rFonts w:ascii="Arial" w:hAnsi="Arial" w:cs="Arial"/>
          <w:sz w:val="24"/>
          <w:szCs w:val="24"/>
        </w:rPr>
        <w:t xml:space="preserve"> no mobile.</w:t>
      </w:r>
    </w:p>
    <w:p w14:paraId="56B8CC8E" w14:textId="32861F5B" w:rsidR="00D12813" w:rsidRDefault="00D12813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</w:p>
    <w:p w14:paraId="0A8C47EB" w14:textId="77777777" w:rsidR="005C2145" w:rsidRDefault="005C2145" w:rsidP="0064000A">
      <w:pPr>
        <w:spacing w:line="360" w:lineRule="auto"/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42AFBE2A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7" w:name="_Toc14160047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EMISSAS</w:t>
      </w:r>
      <w:bookmarkEnd w:id="7"/>
    </w:p>
    <w:p w14:paraId="233B70BC" w14:textId="27F693E5" w:rsidR="004537D8" w:rsidRDefault="0064000A" w:rsidP="004537D8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remissas são os fatores associados ao escopo do projeto que, para fins de planejamento, são assumidos como verdadeiros, reais ou certos sem a necessidade de prova ou demonstração. Ou seja, são hipóteses ou pressupostos.</w:t>
      </w:r>
    </w:p>
    <w:p w14:paraId="4E3D1D43" w14:textId="6186A19E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por quatro pessoas.</w:t>
      </w:r>
    </w:p>
    <w:p w14:paraId="04F32330" w14:textId="7CDAF07B" w:rsidR="004537D8" w:rsidRPr="00593087" w:rsidRDefault="004537D8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 projeto será realizado em todos os dias </w:t>
      </w:r>
      <w:r w:rsidR="00593087" w:rsidRPr="00593087">
        <w:rPr>
          <w:rFonts w:ascii="Arial" w:hAnsi="Arial" w:cs="Arial"/>
          <w:sz w:val="24"/>
          <w:szCs w:val="24"/>
        </w:rPr>
        <w:t>úteis da semana, exceto feriados e mudanças de cronograma escolar/pessoal.</w:t>
      </w:r>
    </w:p>
    <w:p w14:paraId="7648A840" w14:textId="7F885DE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será realizado no ambiente escolar e fora dele.</w:t>
      </w:r>
    </w:p>
    <w:p w14:paraId="2D87B99E" w14:textId="6415B62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ão disponibilizados professores para maiores dúvidas e conselhos.</w:t>
      </w:r>
    </w:p>
    <w:p w14:paraId="2FFABFC7" w14:textId="0355063F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projeto tem previsão de termino no fim de maio de do ano de 2020.</w:t>
      </w:r>
    </w:p>
    <w:p w14:paraId="6FDD5535" w14:textId="267577B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Será disponibilizado um computador no ambiente escolar por integrante do grupo.</w:t>
      </w:r>
    </w:p>
    <w:p w14:paraId="037E33FF" w14:textId="21685575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Os sistemas web, mobile e </w:t>
      </w:r>
      <w:proofErr w:type="spellStart"/>
      <w:r w:rsidRPr="00593087">
        <w:rPr>
          <w:rFonts w:ascii="Arial" w:hAnsi="Arial" w:cs="Arial"/>
          <w:sz w:val="24"/>
          <w:szCs w:val="24"/>
        </w:rPr>
        <w:t>back-end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serão programados em </w:t>
      </w:r>
      <w:proofErr w:type="spellStart"/>
      <w:r w:rsidRPr="00593087">
        <w:rPr>
          <w:rFonts w:ascii="Arial" w:hAnsi="Arial" w:cs="Arial"/>
          <w:sz w:val="24"/>
          <w:szCs w:val="24"/>
        </w:rPr>
        <w:t>ReactJS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593087">
        <w:rPr>
          <w:rFonts w:ascii="Arial" w:hAnsi="Arial" w:cs="Arial"/>
          <w:sz w:val="24"/>
          <w:szCs w:val="24"/>
        </w:rPr>
        <w:t>React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93087">
        <w:rPr>
          <w:rFonts w:ascii="Arial" w:hAnsi="Arial" w:cs="Arial"/>
          <w:sz w:val="24"/>
          <w:szCs w:val="24"/>
        </w:rPr>
        <w:t>Nativ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e </w:t>
      </w:r>
      <w:proofErr w:type="spellStart"/>
      <w:r w:rsidRPr="00593087">
        <w:rPr>
          <w:rFonts w:ascii="Arial" w:hAnsi="Arial" w:cs="Arial"/>
          <w:sz w:val="24"/>
          <w:szCs w:val="24"/>
        </w:rPr>
        <w:t>NodeJS</w:t>
      </w:r>
      <w:proofErr w:type="spellEnd"/>
      <w:r w:rsidRPr="00593087">
        <w:rPr>
          <w:rFonts w:ascii="Arial" w:hAnsi="Arial" w:cs="Arial"/>
          <w:sz w:val="24"/>
          <w:szCs w:val="24"/>
        </w:rPr>
        <w:t>, respectivamente.</w:t>
      </w:r>
    </w:p>
    <w:p w14:paraId="3AA33E8C" w14:textId="63203D79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mobile estará disponível tanto para celulares IOS quanto Android.</w:t>
      </w:r>
    </w:p>
    <w:p w14:paraId="66E34863" w14:textId="48E0413D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editor de texto Visual Studio </w:t>
      </w:r>
      <w:proofErr w:type="spellStart"/>
      <w:r w:rsidRPr="00593087">
        <w:rPr>
          <w:rFonts w:ascii="Arial" w:hAnsi="Arial" w:cs="Arial"/>
          <w:sz w:val="24"/>
          <w:szCs w:val="24"/>
        </w:rPr>
        <w:t>Code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a programação em </w:t>
      </w:r>
      <w:proofErr w:type="spellStart"/>
      <w:r w:rsidRPr="00593087">
        <w:rPr>
          <w:rFonts w:ascii="Arial" w:hAnsi="Arial" w:cs="Arial"/>
          <w:sz w:val="24"/>
          <w:szCs w:val="24"/>
        </w:rPr>
        <w:t>Javascript</w:t>
      </w:r>
      <w:proofErr w:type="spellEnd"/>
      <w:r w:rsidRPr="00593087">
        <w:rPr>
          <w:rFonts w:ascii="Arial" w:hAnsi="Arial" w:cs="Arial"/>
          <w:sz w:val="24"/>
          <w:szCs w:val="24"/>
        </w:rPr>
        <w:t>.</w:t>
      </w:r>
    </w:p>
    <w:p w14:paraId="5E338B0A" w14:textId="610ACDF8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 xml:space="preserve">Será utilizado o banco de dados não relacional </w:t>
      </w:r>
      <w:proofErr w:type="spellStart"/>
      <w:r w:rsidRPr="00593087">
        <w:rPr>
          <w:rFonts w:ascii="Arial" w:hAnsi="Arial" w:cs="Arial"/>
          <w:sz w:val="24"/>
          <w:szCs w:val="24"/>
        </w:rPr>
        <w:t>mongoDB</w:t>
      </w:r>
      <w:proofErr w:type="spellEnd"/>
      <w:r w:rsidRPr="00593087">
        <w:rPr>
          <w:rFonts w:ascii="Arial" w:hAnsi="Arial" w:cs="Arial"/>
          <w:sz w:val="24"/>
          <w:szCs w:val="24"/>
        </w:rPr>
        <w:t xml:space="preserve"> para o armazenamento dos dados da plataforma e AWS3 para o armazenamento de imagens.</w:t>
      </w:r>
    </w:p>
    <w:p w14:paraId="768C907C" w14:textId="3A9A67C0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A plataforma depende de conexão à internet.</w:t>
      </w:r>
    </w:p>
    <w:p w14:paraId="508B0305" w14:textId="225F32D6" w:rsidR="00593087" w:rsidRPr="00593087" w:rsidRDefault="00593087" w:rsidP="00593087">
      <w:pPr>
        <w:pStyle w:val="PargrafodaLista"/>
        <w:numPr>
          <w:ilvl w:val="0"/>
          <w:numId w:val="14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93087">
        <w:rPr>
          <w:rFonts w:ascii="Arial" w:hAnsi="Arial" w:cs="Arial"/>
          <w:sz w:val="24"/>
          <w:szCs w:val="24"/>
        </w:rPr>
        <w:t>O sistema depende de ligação ao banco de dados.</w:t>
      </w:r>
    </w:p>
    <w:p w14:paraId="36786B95" w14:textId="77777777" w:rsidR="0064000A" w:rsidRPr="0090159B" w:rsidRDefault="0064000A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br w:type="page"/>
      </w:r>
    </w:p>
    <w:p w14:paraId="44C409AC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8" w:name="_Toc14160048"/>
      <w:r>
        <w:rPr>
          <w:rFonts w:ascii="Arial" w:hAnsi="Arial" w:cs="Arial"/>
          <w:color w:val="auto"/>
          <w:sz w:val="24"/>
          <w:szCs w:val="24"/>
          <w:lang w:val="en-US"/>
        </w:rPr>
        <w:lastRenderedPageBreak/>
        <w:t>RESTRIÇÕES</w:t>
      </w:r>
      <w:bookmarkEnd w:id="8"/>
    </w:p>
    <w:p w14:paraId="2FB3DD75" w14:textId="4FC9632F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Restrições são limitações impostas interna ou externamente ao projeto. Restrições podem ser a obrigatoriedade de se executar determinadas ferramentas e a forma de trabalho da equipe.</w:t>
      </w:r>
    </w:p>
    <w:p w14:paraId="7BEED40B" w14:textId="7B1CE732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Restrições Técnicas:</w:t>
      </w:r>
    </w:p>
    <w:p w14:paraId="1EDE5297" w14:textId="4ADA32D8" w:rsidR="009B4F2A" w:rsidRPr="009B4F2A" w:rsidRDefault="009B4F2A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9B4F2A">
        <w:rPr>
          <w:rFonts w:ascii="Arial" w:hAnsi="Arial" w:cs="Arial"/>
          <w:b/>
          <w:bCs/>
          <w:sz w:val="24"/>
          <w:szCs w:val="24"/>
        </w:rPr>
        <w:t>Banco de dados:</w:t>
      </w:r>
    </w:p>
    <w:p w14:paraId="4F5CBF32" w14:textId="47D85CD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Os modelos do banco de dados devem </w:t>
      </w:r>
      <w:r w:rsidR="000C048B">
        <w:rPr>
          <w:rFonts w:ascii="Arial" w:hAnsi="Arial" w:cs="Arial"/>
          <w:sz w:val="24"/>
          <w:szCs w:val="24"/>
        </w:rPr>
        <w:t xml:space="preserve">ser elaborados com o auxílio das ferramentas Visio e </w:t>
      </w:r>
      <w:proofErr w:type="spellStart"/>
      <w:r w:rsidR="000C048B">
        <w:rPr>
          <w:rFonts w:ascii="Arial" w:hAnsi="Arial" w:cs="Arial"/>
          <w:sz w:val="24"/>
          <w:szCs w:val="24"/>
        </w:rPr>
        <w:t>brModelo</w:t>
      </w:r>
      <w:proofErr w:type="spellEnd"/>
    </w:p>
    <w:p w14:paraId="4575AF40" w14:textId="32B68362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</w:t>
      </w:r>
      <w:r w:rsidR="00C96C09" w:rsidRPr="00515C67">
        <w:rPr>
          <w:rFonts w:ascii="Arial" w:hAnsi="Arial" w:cs="Arial"/>
          <w:sz w:val="24"/>
          <w:szCs w:val="24"/>
        </w:rPr>
        <w:t xml:space="preserve">usado o framework </w:t>
      </w:r>
      <w:proofErr w:type="spellStart"/>
      <w:r w:rsidR="00C96C09" w:rsidRPr="00515C67">
        <w:rPr>
          <w:rFonts w:ascii="Arial" w:hAnsi="Arial" w:cs="Arial"/>
          <w:i/>
          <w:iCs/>
          <w:sz w:val="24"/>
          <w:szCs w:val="24"/>
        </w:rPr>
        <w:t>ExpressJS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para o desenvolvimento do </w:t>
      </w:r>
      <w:proofErr w:type="spellStart"/>
      <w:r w:rsidR="00C96C09" w:rsidRPr="00515C67">
        <w:rPr>
          <w:rFonts w:ascii="Arial" w:hAnsi="Arial" w:cs="Arial"/>
          <w:sz w:val="24"/>
          <w:szCs w:val="24"/>
        </w:rPr>
        <w:t>back-end</w:t>
      </w:r>
      <w:proofErr w:type="spellEnd"/>
      <w:r w:rsidR="00C96C09" w:rsidRPr="00515C67">
        <w:rPr>
          <w:rFonts w:ascii="Arial" w:hAnsi="Arial" w:cs="Arial"/>
          <w:sz w:val="24"/>
          <w:szCs w:val="24"/>
        </w:rPr>
        <w:t xml:space="preserve"> da aplicação.</w:t>
      </w:r>
    </w:p>
    <w:p w14:paraId="7FB7DB9A" w14:textId="3E5F6E93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conceitual do projeto deve ser desenvolvido inicialmente.</w:t>
      </w:r>
    </w:p>
    <w:p w14:paraId="3D80D44A" w14:textId="593AAF9D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lógico será desenvolvido após a construção do modelo conceitual.</w:t>
      </w:r>
    </w:p>
    <w:p w14:paraId="628B3B7F" w14:textId="620E2F49" w:rsidR="009B4F2A" w:rsidRPr="00515C67" w:rsidRDefault="009B4F2A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modelo físico deve ser iniciado após a finalização dos modelos acima.</w:t>
      </w:r>
    </w:p>
    <w:p w14:paraId="6A8CAAEE" w14:textId="1D22554C" w:rsidR="009B4F2A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sado 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mongoDB</w:t>
      </w:r>
      <w:proofErr w:type="spellEnd"/>
      <w:r w:rsidRPr="00515C67">
        <w:rPr>
          <w:rFonts w:ascii="Arial" w:hAnsi="Arial" w:cs="Arial"/>
          <w:i/>
          <w:iCs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>como banco de dados.</w:t>
      </w:r>
    </w:p>
    <w:p w14:paraId="208F1CA2" w14:textId="272E0E32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s testes serão efetuados todos os dias antes do término da aula.</w:t>
      </w:r>
    </w:p>
    <w:p w14:paraId="6340B99C" w14:textId="48E65FD3" w:rsidR="00C96C09" w:rsidRPr="00515C67" w:rsidRDefault="00C96C09" w:rsidP="00515C67">
      <w:pPr>
        <w:pStyle w:val="PargrafodaLista"/>
        <w:numPr>
          <w:ilvl w:val="0"/>
          <w:numId w:val="21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teste unitário será efetuado no final de cada Sprint.</w:t>
      </w:r>
    </w:p>
    <w:p w14:paraId="57194568" w14:textId="45DDEFCC" w:rsidR="00C96C09" w:rsidRPr="00210CD7" w:rsidRDefault="00C96C09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Web:</w:t>
      </w:r>
    </w:p>
    <w:p w14:paraId="6894D765" w14:textId="611AD68D" w:rsidR="00C96C09" w:rsidRPr="00515C67" w:rsidRDefault="00C96C09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ReactJS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web.</w:t>
      </w:r>
    </w:p>
    <w:p w14:paraId="39A5ED74" w14:textId="04EE1430" w:rsidR="00C96C09" w:rsidRPr="00515C67" w:rsidRDefault="00210CD7" w:rsidP="00515C67">
      <w:pPr>
        <w:pStyle w:val="PargrafodaLista"/>
        <w:numPr>
          <w:ilvl w:val="0"/>
          <w:numId w:val="20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Para requisições HTTP ao servidor, deverá ser usada a biblioteca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axios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098A68ED" w14:textId="75C2532C" w:rsidR="00210CD7" w:rsidRDefault="00210CD7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210CD7">
        <w:rPr>
          <w:rFonts w:ascii="Arial" w:hAnsi="Arial" w:cs="Arial"/>
          <w:b/>
          <w:bCs/>
          <w:sz w:val="24"/>
          <w:szCs w:val="24"/>
        </w:rPr>
        <w:t>Plataforma Mobile:</w:t>
      </w:r>
    </w:p>
    <w:p w14:paraId="3AFDAB08" w14:textId="3DC2BC18" w:rsidR="00C15C2D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Será usado o framework </w:t>
      </w:r>
      <w:proofErr w:type="spellStart"/>
      <w:r w:rsidRPr="00515C67">
        <w:rPr>
          <w:rFonts w:ascii="Arial" w:hAnsi="Arial" w:cs="Arial"/>
          <w:sz w:val="24"/>
          <w:szCs w:val="24"/>
        </w:rPr>
        <w:t>React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515C67">
        <w:rPr>
          <w:rFonts w:ascii="Arial" w:hAnsi="Arial" w:cs="Arial"/>
          <w:sz w:val="24"/>
          <w:szCs w:val="24"/>
        </w:rPr>
        <w:t>native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para o desenvolvimento da aplicação no front-</w:t>
      </w:r>
      <w:proofErr w:type="spellStart"/>
      <w:r w:rsidRPr="00515C67">
        <w:rPr>
          <w:rFonts w:ascii="Arial" w:hAnsi="Arial" w:cs="Arial"/>
          <w:sz w:val="24"/>
          <w:szCs w:val="24"/>
        </w:rPr>
        <w:t>end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mobile.</w:t>
      </w:r>
    </w:p>
    <w:p w14:paraId="015F12E3" w14:textId="4BB77D03" w:rsidR="009B4F2A" w:rsidRPr="00515C67" w:rsidRDefault="00210CD7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i/>
          <w:iCs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feito um protótipo navegável com o auxílio da ferramenta </w:t>
      </w:r>
      <w:r w:rsidRPr="00515C67">
        <w:rPr>
          <w:rFonts w:ascii="Arial" w:hAnsi="Arial" w:cs="Arial"/>
          <w:i/>
          <w:iCs/>
          <w:sz w:val="24"/>
          <w:szCs w:val="24"/>
        </w:rPr>
        <w:t>Adobe XD.</w:t>
      </w:r>
    </w:p>
    <w:p w14:paraId="3E43BA65" w14:textId="38513580" w:rsidR="00210CD7" w:rsidRPr="00515C67" w:rsidRDefault="00C15C2D" w:rsidP="00515C67">
      <w:pPr>
        <w:pStyle w:val="PargrafodaLista"/>
        <w:numPr>
          <w:ilvl w:val="0"/>
          <w:numId w:val="19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aplicativo deverá ter uma interface simples e de fácil navegação.</w:t>
      </w:r>
    </w:p>
    <w:p w14:paraId="0989F5AD" w14:textId="0CF43D72" w:rsidR="00C15C2D" w:rsidRP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Administrativas:</w:t>
      </w:r>
    </w:p>
    <w:p w14:paraId="10E5FA36" w14:textId="30EAF42E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lastRenderedPageBreak/>
        <w:t xml:space="preserve">Verificar as tarefas para o desenvolvimento do projeto n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Trello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1C2FF880" w14:textId="7A31034B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Compartilhamento e extração de conteúdos através da plataforma GitHub.</w:t>
      </w:r>
    </w:p>
    <w:p w14:paraId="2FA55670" w14:textId="3A1F2FB7" w:rsidR="00C15C2D" w:rsidRPr="00515C67" w:rsidRDefault="00C15C2D" w:rsidP="00515C67">
      <w:pPr>
        <w:pStyle w:val="PargrafodaLista"/>
        <w:numPr>
          <w:ilvl w:val="0"/>
          <w:numId w:val="18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Deverá ser utilizado para a documentação do projeto a ferramenta </w:t>
      </w:r>
      <w:r w:rsidRPr="00515C67">
        <w:rPr>
          <w:rFonts w:ascii="Arial" w:hAnsi="Arial" w:cs="Arial"/>
          <w:i/>
          <w:iCs/>
          <w:sz w:val="24"/>
          <w:szCs w:val="24"/>
        </w:rPr>
        <w:t>Microsoft Word 2016.</w:t>
      </w:r>
    </w:p>
    <w:p w14:paraId="033C4960" w14:textId="25F931EB" w:rsidR="00C15C2D" w:rsidRDefault="00C15C2D" w:rsidP="0064000A">
      <w:pPr>
        <w:spacing w:line="360" w:lineRule="auto"/>
        <w:jc w:val="both"/>
        <w:rPr>
          <w:rFonts w:ascii="Arial" w:hAnsi="Arial" w:cs="Arial"/>
          <w:b/>
          <w:bCs/>
          <w:sz w:val="24"/>
          <w:szCs w:val="24"/>
        </w:rPr>
      </w:pPr>
      <w:r w:rsidRPr="00C15C2D">
        <w:rPr>
          <w:rFonts w:ascii="Arial" w:hAnsi="Arial" w:cs="Arial"/>
          <w:b/>
          <w:bCs/>
          <w:sz w:val="24"/>
          <w:szCs w:val="24"/>
        </w:rPr>
        <w:t>Restrições Gerais:</w:t>
      </w:r>
    </w:p>
    <w:p w14:paraId="63FCD332" w14:textId="4D2DE47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 xml:space="preserve">Todo o código do projeto deve ser desenvolvido com o </w:t>
      </w:r>
      <w:proofErr w:type="spellStart"/>
      <w:r w:rsidRPr="00515C67">
        <w:rPr>
          <w:rFonts w:ascii="Arial" w:hAnsi="Arial" w:cs="Arial"/>
          <w:sz w:val="24"/>
          <w:szCs w:val="24"/>
        </w:rPr>
        <w:t>auxilio</w:t>
      </w:r>
      <w:proofErr w:type="spellEnd"/>
      <w:r w:rsidRPr="00515C67">
        <w:rPr>
          <w:rFonts w:ascii="Arial" w:hAnsi="Arial" w:cs="Arial"/>
          <w:sz w:val="24"/>
          <w:szCs w:val="24"/>
        </w:rPr>
        <w:t xml:space="preserve"> do editor Visual Studio </w:t>
      </w:r>
      <w:proofErr w:type="spellStart"/>
      <w:r w:rsidRPr="00515C67">
        <w:rPr>
          <w:rFonts w:ascii="Arial" w:hAnsi="Arial" w:cs="Arial"/>
          <w:sz w:val="24"/>
          <w:szCs w:val="24"/>
        </w:rPr>
        <w:t>Code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4A095511" w14:textId="0AC719A6" w:rsidR="00C15C2D" w:rsidRPr="00515C67" w:rsidRDefault="00C15C2D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Todo o código</w:t>
      </w:r>
      <w:r w:rsidR="00515C67" w:rsidRPr="00515C67">
        <w:rPr>
          <w:rFonts w:ascii="Arial" w:hAnsi="Arial" w:cs="Arial"/>
          <w:sz w:val="24"/>
          <w:szCs w:val="24"/>
        </w:rPr>
        <w:t xml:space="preserve"> </w:t>
      </w:r>
      <w:r w:rsidRPr="00515C67">
        <w:rPr>
          <w:rFonts w:ascii="Arial" w:hAnsi="Arial" w:cs="Arial"/>
          <w:sz w:val="24"/>
          <w:szCs w:val="24"/>
        </w:rPr>
        <w:t xml:space="preserve">do projeto </w:t>
      </w:r>
      <w:r w:rsidR="00515C67" w:rsidRPr="00515C67">
        <w:rPr>
          <w:rFonts w:ascii="Arial" w:hAnsi="Arial" w:cs="Arial"/>
          <w:sz w:val="24"/>
          <w:szCs w:val="24"/>
        </w:rPr>
        <w:t>deverá</w:t>
      </w:r>
      <w:r w:rsidRPr="00515C67">
        <w:rPr>
          <w:rFonts w:ascii="Arial" w:hAnsi="Arial" w:cs="Arial"/>
          <w:sz w:val="24"/>
          <w:szCs w:val="24"/>
        </w:rPr>
        <w:t xml:space="preserve"> ser desenvolvido na linguagem de programação </w:t>
      </w:r>
      <w:proofErr w:type="spellStart"/>
      <w:r w:rsidRPr="00515C67">
        <w:rPr>
          <w:rFonts w:ascii="Arial" w:hAnsi="Arial" w:cs="Arial"/>
          <w:i/>
          <w:iCs/>
          <w:sz w:val="24"/>
          <w:szCs w:val="24"/>
        </w:rPr>
        <w:t>JavaScript</w:t>
      </w:r>
      <w:proofErr w:type="spellEnd"/>
      <w:r w:rsidRPr="00515C67">
        <w:rPr>
          <w:rFonts w:ascii="Arial" w:hAnsi="Arial" w:cs="Arial"/>
          <w:sz w:val="24"/>
          <w:szCs w:val="24"/>
        </w:rPr>
        <w:t>.</w:t>
      </w:r>
    </w:p>
    <w:p w14:paraId="3D4B1C6E" w14:textId="306EB964" w:rsidR="00515C67" w:rsidRPr="00515C67" w:rsidRDefault="00515C67" w:rsidP="00515C67">
      <w:pPr>
        <w:pStyle w:val="PargrafodaLista"/>
        <w:numPr>
          <w:ilvl w:val="0"/>
          <w:numId w:val="17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515C67">
        <w:rPr>
          <w:rFonts w:ascii="Arial" w:hAnsi="Arial" w:cs="Arial"/>
          <w:sz w:val="24"/>
          <w:szCs w:val="24"/>
        </w:rPr>
        <w:t>O projeto deverá ser entregue ao final do mês de maio de 2020.</w:t>
      </w:r>
    </w:p>
    <w:p w14:paraId="47F69D0F" w14:textId="77777777" w:rsidR="00515C67" w:rsidRPr="00C15C2D" w:rsidRDefault="00515C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540D22" w14:textId="77777777" w:rsidR="0064000A" w:rsidRP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9" w:name="_Toc14160049"/>
      <w:r w:rsidRPr="0064000A">
        <w:rPr>
          <w:rFonts w:ascii="Arial" w:hAnsi="Arial" w:cs="Arial"/>
          <w:color w:val="auto"/>
          <w:sz w:val="24"/>
          <w:szCs w:val="24"/>
        </w:rPr>
        <w:t>ANÁLISE DE RISCOS DE UM PROJETO</w:t>
      </w:r>
      <w:bookmarkEnd w:id="9"/>
    </w:p>
    <w:p w14:paraId="2A39F2EA" w14:textId="592CC3D6" w:rsidR="00FD5939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Na análise de risco são listados todos os prováveis riscos que possam acontecer durante o projeto. Em qual processo, qual é a ameaça, o impacto que o mesmo pode causar no desenvolvimento do projeto, sua probabilidade de acontecer e o risco (produto da multiplicação de “Impacto” com “Probabilidade”)</w:t>
      </w:r>
    </w:p>
    <w:p w14:paraId="116CA932" w14:textId="53B60A06" w:rsidR="00FD5939" w:rsidRPr="0064000A" w:rsidRDefault="0002254B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7DC2C4B5" wp14:editId="633C5C50">
            <wp:extent cx="5579745" cy="2381729"/>
            <wp:effectExtent l="0" t="0" r="1905" b="0"/>
            <wp:docPr id="1" name="Imagem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23817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6CC4DB" w14:textId="0090F978" w:rsidR="0064000A" w:rsidRDefault="00FD5939" w:rsidP="00FD5939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3</w:t>
        </w:r>
      </w:fldSimple>
      <w:r>
        <w:t xml:space="preserve"> - Tabela de análise de risco</w:t>
      </w:r>
    </w:p>
    <w:p w14:paraId="5B7C8CFD" w14:textId="77777777" w:rsidR="00D325AA" w:rsidRPr="00D325AA" w:rsidRDefault="00D325AA" w:rsidP="00D325AA"/>
    <w:p w14:paraId="67C8B86F" w14:textId="77777777" w:rsidR="0064000A" w:rsidRP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0" w:name="_Toc14160050"/>
      <w:r w:rsidRPr="0064000A">
        <w:rPr>
          <w:rFonts w:ascii="Arial" w:hAnsi="Arial" w:cs="Arial"/>
          <w:color w:val="auto"/>
          <w:sz w:val="24"/>
          <w:szCs w:val="24"/>
        </w:rPr>
        <w:lastRenderedPageBreak/>
        <w:t>Nível e Planos de Ação para os Riscos</w:t>
      </w:r>
      <w:bookmarkEnd w:id="10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B88CE04" w14:textId="474F6405" w:rsidR="00EC4BE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 xml:space="preserve">Definimos uma hierarquia do nível dos riscos, do mais grave para o menos grave. Assim, damos uma maior atenção </w:t>
      </w:r>
      <w:r w:rsidR="00FD5939" w:rsidRPr="0064000A">
        <w:rPr>
          <w:rFonts w:ascii="Arial" w:hAnsi="Arial" w:cs="Arial"/>
          <w:sz w:val="24"/>
          <w:szCs w:val="24"/>
        </w:rPr>
        <w:t>às</w:t>
      </w:r>
      <w:r w:rsidRPr="0064000A">
        <w:rPr>
          <w:rFonts w:ascii="Arial" w:hAnsi="Arial" w:cs="Arial"/>
          <w:sz w:val="24"/>
          <w:szCs w:val="24"/>
        </w:rPr>
        <w:t xml:space="preserve"> ameaças com maior impacto e probabilidade de acontecer. </w:t>
      </w:r>
    </w:p>
    <w:p w14:paraId="4BBCFE97" w14:textId="77777777" w:rsidR="00EC4BEA" w:rsidRDefault="00EC4BE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1A35771" w14:textId="4ED19EB6" w:rsidR="0076490A" w:rsidRPr="00EC4BEA" w:rsidRDefault="0002254B" w:rsidP="00EC4BE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254B">
        <w:rPr>
          <w:rFonts w:ascii="Arial" w:hAnsi="Arial" w:cs="Arial"/>
          <w:noProof/>
          <w:sz w:val="24"/>
          <w:szCs w:val="24"/>
          <w:lang w:eastAsia="pt-BR"/>
        </w:rPr>
        <w:drawing>
          <wp:inline distT="0" distB="0" distL="0" distR="0" wp14:anchorId="370E4CA2" wp14:editId="1F139F43">
            <wp:extent cx="4095115" cy="3108960"/>
            <wp:effectExtent l="0" t="0" r="635" b="0"/>
            <wp:docPr id="9" name="Imagem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5115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82610B" w14:textId="2F5EE94A" w:rsidR="00E230C1" w:rsidRDefault="0076490A" w:rsidP="00EC4BEA">
      <w:pPr>
        <w:pStyle w:val="Legenda"/>
        <w:ind w:left="1418" w:firstLine="709"/>
        <w:jc w:val="both"/>
      </w:pPr>
      <w:r>
        <w:t xml:space="preserve">Figura </w:t>
      </w:r>
      <w:fldSimple w:instr=" SEQ Figura \* ARABIC ">
        <w:r w:rsidR="00341ACB">
          <w:rPr>
            <w:noProof/>
          </w:rPr>
          <w:t>4</w:t>
        </w:r>
      </w:fldSimple>
      <w:r>
        <w:t xml:space="preserve"> - Nível e plano de ação para riscos</w:t>
      </w:r>
    </w:p>
    <w:p w14:paraId="67C88D91" w14:textId="77777777" w:rsidR="00D325AA" w:rsidRPr="00D325AA" w:rsidRDefault="00D325AA" w:rsidP="00D325AA"/>
    <w:p w14:paraId="4B8D3647" w14:textId="77777777" w:rsidR="0064000A" w:rsidRDefault="0064000A" w:rsidP="0064000A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11" w:name="_Toc14160051"/>
      <w:r w:rsidRPr="0064000A">
        <w:rPr>
          <w:rFonts w:ascii="Arial" w:hAnsi="Arial" w:cs="Arial"/>
          <w:color w:val="auto"/>
          <w:sz w:val="24"/>
          <w:szCs w:val="24"/>
        </w:rPr>
        <w:t>Planos de ação</w:t>
      </w:r>
      <w:bookmarkEnd w:id="11"/>
      <w:r w:rsidRPr="0064000A">
        <w:rPr>
          <w:rFonts w:ascii="Arial" w:hAnsi="Arial" w:cs="Arial"/>
          <w:color w:val="auto"/>
          <w:sz w:val="24"/>
          <w:szCs w:val="24"/>
        </w:rPr>
        <w:t xml:space="preserve"> </w:t>
      </w:r>
    </w:p>
    <w:p w14:paraId="03682B5F" w14:textId="77777777" w:rsidR="0064000A" w:rsidRP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Planos de ação para os riscos referente à tabela de riscos gerais</w:t>
      </w:r>
    </w:p>
    <w:p w14:paraId="4B940879" w14:textId="1AA5D854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</w:t>
      </w:r>
      <w:r w:rsidRPr="008109F8">
        <w:rPr>
          <w:rFonts w:ascii="Arial" w:hAnsi="Arial" w:cs="Arial"/>
          <w:sz w:val="24"/>
          <w:szCs w:val="24"/>
        </w:rPr>
        <w:t xml:space="preserve"> – Falta de energia.</w:t>
      </w:r>
    </w:p>
    <w:p w14:paraId="4E548C5D" w14:textId="35BE89C2" w:rsidR="0064000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</w:t>
      </w:r>
      <w:r w:rsidRPr="008109F8">
        <w:rPr>
          <w:rFonts w:ascii="Arial" w:hAnsi="Arial" w:cs="Arial"/>
          <w:sz w:val="24"/>
          <w:szCs w:val="24"/>
        </w:rPr>
        <w:t xml:space="preserve"> – Rever o que foi feito, reorganizar o projeto e continuar em casa.</w:t>
      </w:r>
    </w:p>
    <w:p w14:paraId="69B7A67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3E4580D2" w14:textId="0BD1AEAA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2</w:t>
      </w:r>
      <w:r w:rsidRPr="008109F8">
        <w:rPr>
          <w:rFonts w:ascii="Arial" w:hAnsi="Arial" w:cs="Arial"/>
          <w:sz w:val="24"/>
          <w:szCs w:val="24"/>
        </w:rPr>
        <w:t xml:space="preserve"> – Problemas de hardware.</w:t>
      </w:r>
    </w:p>
    <w:p w14:paraId="115B31C6" w14:textId="1CB5EB28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2</w:t>
      </w:r>
      <w:r w:rsidRPr="008109F8">
        <w:rPr>
          <w:rFonts w:ascii="Arial" w:hAnsi="Arial" w:cs="Arial"/>
          <w:sz w:val="24"/>
          <w:szCs w:val="24"/>
        </w:rPr>
        <w:t xml:space="preserve"> – Comunicar o problema ao responsável pelo hardware e continuar o desenvolvimento do projeto em outro computador.</w:t>
      </w:r>
    </w:p>
    <w:p w14:paraId="0A0B320E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BD66310" w14:textId="1827BBA7" w:rsidR="00D325AA" w:rsidRPr="008109F8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3</w:t>
      </w:r>
      <w:r w:rsidRPr="008109F8">
        <w:rPr>
          <w:rFonts w:ascii="Arial" w:hAnsi="Arial" w:cs="Arial"/>
          <w:sz w:val="24"/>
          <w:szCs w:val="24"/>
        </w:rPr>
        <w:t xml:space="preserve"> – Falta de internet.</w:t>
      </w:r>
    </w:p>
    <w:p w14:paraId="3CA5A23B" w14:textId="43184374" w:rsidR="00D325AA" w:rsidRDefault="00D325A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3</w:t>
      </w:r>
      <w:r w:rsidRPr="008109F8">
        <w:rPr>
          <w:rFonts w:ascii="Arial" w:hAnsi="Arial" w:cs="Arial"/>
          <w:sz w:val="24"/>
          <w:szCs w:val="24"/>
        </w:rPr>
        <w:t xml:space="preserve"> – Continuar o desenvolvimento do projeto offline </w:t>
      </w:r>
      <w:r w:rsidR="00393F97" w:rsidRPr="008109F8">
        <w:rPr>
          <w:rFonts w:ascii="Arial" w:hAnsi="Arial" w:cs="Arial"/>
          <w:sz w:val="24"/>
          <w:szCs w:val="24"/>
        </w:rPr>
        <w:t>e fazer testes estáticos no código.</w:t>
      </w:r>
    </w:p>
    <w:p w14:paraId="14E09B13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3CF5CF2" w14:textId="0F89A368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4</w:t>
      </w:r>
      <w:r w:rsidRPr="008109F8">
        <w:rPr>
          <w:rFonts w:ascii="Arial" w:hAnsi="Arial" w:cs="Arial"/>
          <w:sz w:val="24"/>
          <w:szCs w:val="24"/>
        </w:rPr>
        <w:t xml:space="preserve"> – Ausência de algum integrante.</w:t>
      </w:r>
    </w:p>
    <w:p w14:paraId="23B61CF8" w14:textId="187EC619" w:rsidR="004114CC" w:rsidRDefault="00393F97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4</w:t>
      </w:r>
      <w:r w:rsidRPr="008109F8">
        <w:rPr>
          <w:rFonts w:ascii="Arial" w:hAnsi="Arial" w:cs="Arial"/>
          <w:sz w:val="24"/>
          <w:szCs w:val="24"/>
        </w:rPr>
        <w:t xml:space="preserve"> – Continuar o cronograma e compensar as horas perdidas fora do ambiente escolar</w:t>
      </w:r>
      <w:r w:rsidR="004114CC">
        <w:rPr>
          <w:rFonts w:ascii="Arial" w:hAnsi="Arial" w:cs="Arial"/>
          <w:sz w:val="24"/>
          <w:szCs w:val="24"/>
        </w:rPr>
        <w:t>.</w:t>
      </w:r>
    </w:p>
    <w:p w14:paraId="5282705E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47A25B4" w14:textId="0C493540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5</w:t>
      </w:r>
      <w:r w:rsidRPr="008109F8">
        <w:rPr>
          <w:rFonts w:ascii="Arial" w:hAnsi="Arial" w:cs="Arial"/>
          <w:sz w:val="24"/>
          <w:szCs w:val="24"/>
        </w:rPr>
        <w:t xml:space="preserve"> – Perda de dados.</w:t>
      </w:r>
    </w:p>
    <w:p w14:paraId="49C672CE" w14:textId="5691D000" w:rsidR="00393F97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5</w:t>
      </w:r>
      <w:r w:rsidRPr="008109F8">
        <w:rPr>
          <w:rFonts w:ascii="Arial" w:hAnsi="Arial" w:cs="Arial"/>
          <w:sz w:val="24"/>
          <w:szCs w:val="24"/>
        </w:rPr>
        <w:t xml:space="preserve"> – Realizar backup diariamente.</w:t>
      </w:r>
    </w:p>
    <w:p w14:paraId="32E56C2A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2405B5" w14:textId="523A2C3C" w:rsidR="00393F97" w:rsidRPr="008109F8" w:rsidRDefault="00393F97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6</w:t>
      </w:r>
      <w:r w:rsidRPr="008109F8">
        <w:rPr>
          <w:rFonts w:ascii="Arial" w:hAnsi="Arial" w:cs="Arial"/>
          <w:sz w:val="24"/>
          <w:szCs w:val="24"/>
        </w:rPr>
        <w:t xml:space="preserve"> – Conflito entre integrantes do grupo</w:t>
      </w:r>
      <w:r w:rsidR="008A154A" w:rsidRPr="008109F8">
        <w:rPr>
          <w:rFonts w:ascii="Arial" w:hAnsi="Arial" w:cs="Arial"/>
          <w:sz w:val="24"/>
          <w:szCs w:val="24"/>
        </w:rPr>
        <w:t>.</w:t>
      </w:r>
    </w:p>
    <w:p w14:paraId="6473C8A4" w14:textId="39CED8B0" w:rsidR="008A154A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6</w:t>
      </w:r>
      <w:r w:rsidRPr="008109F8">
        <w:rPr>
          <w:rFonts w:ascii="Arial" w:hAnsi="Arial" w:cs="Arial"/>
          <w:sz w:val="24"/>
          <w:szCs w:val="24"/>
        </w:rPr>
        <w:t xml:space="preserve"> – Resolver, de forma pacifica, o conflito internamente.</w:t>
      </w:r>
    </w:p>
    <w:p w14:paraId="4F5BB12D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AF55F74" w14:textId="32F65628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7</w:t>
      </w:r>
      <w:r w:rsidRPr="008109F8">
        <w:rPr>
          <w:rFonts w:ascii="Arial" w:hAnsi="Arial" w:cs="Arial"/>
          <w:sz w:val="24"/>
          <w:szCs w:val="24"/>
        </w:rPr>
        <w:t xml:space="preserve"> – Atraso na elaboração do projeto.</w:t>
      </w:r>
    </w:p>
    <w:p w14:paraId="1BC158FC" w14:textId="55982978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7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497BC320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1493C6F" w14:textId="71825DBA" w:rsidR="008A154A" w:rsidRPr="008109F8" w:rsidRDefault="008A154A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8</w:t>
      </w:r>
      <w:r w:rsidRPr="008109F8">
        <w:rPr>
          <w:rFonts w:ascii="Arial" w:hAnsi="Arial" w:cs="Arial"/>
          <w:sz w:val="24"/>
          <w:szCs w:val="24"/>
        </w:rPr>
        <w:t xml:space="preserve"> – Ausência de integrante durante a apresentação</w:t>
      </w:r>
    </w:p>
    <w:p w14:paraId="2514F552" w14:textId="55A0E4FF" w:rsidR="004114CC" w:rsidRDefault="008A154A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8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2C79C0" w:rsidRPr="008109F8">
        <w:rPr>
          <w:rFonts w:ascii="Arial" w:hAnsi="Arial" w:cs="Arial"/>
          <w:sz w:val="24"/>
          <w:szCs w:val="24"/>
        </w:rPr>
        <w:t>Dividir as funções e apresentar mesmo com o integrante ausente.</w:t>
      </w:r>
    </w:p>
    <w:p w14:paraId="187DF632" w14:textId="77777777" w:rsidR="004114CC" w:rsidRP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56AC05A3" w14:textId="572E3D1F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9</w:t>
      </w:r>
      <w:r w:rsidRPr="008109F8">
        <w:rPr>
          <w:rFonts w:ascii="Arial" w:hAnsi="Arial" w:cs="Arial"/>
          <w:sz w:val="24"/>
          <w:szCs w:val="24"/>
        </w:rPr>
        <w:t xml:space="preserve"> – Falha no projetor.</w:t>
      </w:r>
    </w:p>
    <w:p w14:paraId="23EBA016" w14:textId="2B49E17A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9</w:t>
      </w:r>
      <w:r w:rsidRPr="008109F8">
        <w:rPr>
          <w:rFonts w:ascii="Arial" w:hAnsi="Arial" w:cs="Arial"/>
          <w:sz w:val="24"/>
          <w:szCs w:val="24"/>
        </w:rPr>
        <w:t xml:space="preserve"> – Se possível, buscar uma nova sala para a apresentação.</w:t>
      </w:r>
    </w:p>
    <w:p w14:paraId="4C5BD6EB" w14:textId="77777777" w:rsidR="004114CC" w:rsidRPr="004114CC" w:rsidRDefault="004114CC" w:rsidP="004114CC">
      <w:pPr>
        <w:ind w:left="360"/>
        <w:rPr>
          <w:rFonts w:ascii="Arial" w:hAnsi="Arial" w:cs="Arial"/>
          <w:sz w:val="24"/>
          <w:szCs w:val="24"/>
        </w:rPr>
      </w:pPr>
    </w:p>
    <w:p w14:paraId="328486A4" w14:textId="5F338EAE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0</w:t>
      </w:r>
      <w:r w:rsidRPr="008109F8">
        <w:rPr>
          <w:rFonts w:ascii="Arial" w:hAnsi="Arial" w:cs="Arial"/>
          <w:sz w:val="24"/>
          <w:szCs w:val="24"/>
        </w:rPr>
        <w:t xml:space="preserve"> – Eventos do SENAI.</w:t>
      </w:r>
    </w:p>
    <w:p w14:paraId="57F585BF" w14:textId="163A6AF7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0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5A26506F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0DDAB7B" w14:textId="06FDD0C4" w:rsidR="002C79C0" w:rsidRPr="008109F8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1</w:t>
      </w:r>
      <w:r w:rsidRPr="008109F8">
        <w:rPr>
          <w:rFonts w:ascii="Arial" w:hAnsi="Arial" w:cs="Arial"/>
          <w:sz w:val="24"/>
          <w:szCs w:val="24"/>
        </w:rPr>
        <w:t xml:space="preserve"> – Problemas familiares.</w:t>
      </w:r>
    </w:p>
    <w:p w14:paraId="523E9B2F" w14:textId="6EB683A2" w:rsidR="002C79C0" w:rsidRDefault="002C79C0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1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–</w:t>
      </w:r>
      <w:r w:rsidRPr="008109F8">
        <w:rPr>
          <w:rFonts w:ascii="Arial" w:hAnsi="Arial" w:cs="Arial"/>
          <w:sz w:val="24"/>
          <w:szCs w:val="24"/>
        </w:rPr>
        <w:t xml:space="preserve"> </w:t>
      </w:r>
      <w:r w:rsidR="008109F8" w:rsidRPr="008109F8">
        <w:rPr>
          <w:rFonts w:ascii="Arial" w:hAnsi="Arial" w:cs="Arial"/>
          <w:sz w:val="24"/>
          <w:szCs w:val="24"/>
        </w:rPr>
        <w:t>Tentar, da melhor maneira possível, ajudar o integrante do grupo que tiver esse problema.</w:t>
      </w:r>
    </w:p>
    <w:p w14:paraId="6AE4D523" w14:textId="77777777" w:rsidR="004114CC" w:rsidRPr="008109F8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188EFE28" w14:textId="203B0A74" w:rsidR="008109F8" w:rsidRP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RISCO 12</w:t>
      </w:r>
      <w:r w:rsidRPr="008109F8">
        <w:rPr>
          <w:rFonts w:ascii="Arial" w:hAnsi="Arial" w:cs="Arial"/>
          <w:sz w:val="24"/>
          <w:szCs w:val="24"/>
        </w:rPr>
        <w:t xml:space="preserve"> – Feriados.</w:t>
      </w:r>
    </w:p>
    <w:p w14:paraId="140CCC99" w14:textId="6F550AAB" w:rsidR="008109F8" w:rsidRDefault="008109F8" w:rsidP="008109F8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 w:rsidRPr="004C08AA">
        <w:rPr>
          <w:rFonts w:ascii="Arial" w:hAnsi="Arial" w:cs="Arial"/>
          <w:b/>
          <w:bCs/>
          <w:sz w:val="24"/>
          <w:szCs w:val="24"/>
        </w:rPr>
        <w:t>PLANO 12</w:t>
      </w:r>
      <w:r w:rsidRPr="008109F8">
        <w:rPr>
          <w:rFonts w:ascii="Arial" w:hAnsi="Arial" w:cs="Arial"/>
          <w:sz w:val="24"/>
          <w:szCs w:val="24"/>
        </w:rPr>
        <w:t xml:space="preserve"> – Reorganizar o cronograma e adiantar a atividade fora do horário de aula.</w:t>
      </w:r>
    </w:p>
    <w:p w14:paraId="2C872999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4E62EEBE" w14:textId="4078CE9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RISCO 13 </w:t>
      </w:r>
      <w:r>
        <w:rPr>
          <w:rFonts w:ascii="Arial" w:hAnsi="Arial" w:cs="Arial"/>
          <w:sz w:val="24"/>
          <w:szCs w:val="24"/>
        </w:rPr>
        <w:t>– Tecnologias usadas.</w:t>
      </w:r>
    </w:p>
    <w:p w14:paraId="33331BE6" w14:textId="743F4844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3 </w:t>
      </w:r>
      <w:r>
        <w:rPr>
          <w:rFonts w:ascii="Arial" w:hAnsi="Arial" w:cs="Arial"/>
          <w:sz w:val="24"/>
          <w:szCs w:val="24"/>
        </w:rPr>
        <w:t>– Modificar o projeto para a linguagem de melhor domínio.</w:t>
      </w:r>
    </w:p>
    <w:p w14:paraId="3AC43BD5" w14:textId="4DF127E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7942182" w14:textId="3061E1B1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361C0324" w14:textId="7991E233" w:rsidR="004114CC" w:rsidRDefault="004114CC" w:rsidP="004114CC">
      <w:pPr>
        <w:pStyle w:val="PargrafodaLista"/>
        <w:rPr>
          <w:rFonts w:ascii="Arial" w:hAnsi="Arial" w:cs="Arial"/>
          <w:b/>
          <w:bCs/>
          <w:sz w:val="24"/>
          <w:szCs w:val="24"/>
        </w:rPr>
      </w:pPr>
    </w:p>
    <w:p w14:paraId="6C9FBD14" w14:textId="77777777" w:rsidR="004114CC" w:rsidRDefault="004114CC" w:rsidP="004114CC">
      <w:pPr>
        <w:pStyle w:val="PargrafodaLista"/>
        <w:rPr>
          <w:rFonts w:ascii="Arial" w:hAnsi="Arial" w:cs="Arial"/>
          <w:sz w:val="24"/>
          <w:szCs w:val="24"/>
        </w:rPr>
      </w:pPr>
    </w:p>
    <w:p w14:paraId="0D1318E1" w14:textId="1F49BE42" w:rsidR="004114CC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lastRenderedPageBreak/>
        <w:t xml:space="preserve">RISCO 14 </w:t>
      </w:r>
      <w:r>
        <w:rPr>
          <w:rFonts w:ascii="Arial" w:hAnsi="Arial" w:cs="Arial"/>
          <w:sz w:val="24"/>
          <w:szCs w:val="24"/>
        </w:rPr>
        <w:t>– Permissão de acessibilidade.</w:t>
      </w:r>
    </w:p>
    <w:p w14:paraId="6B14A518" w14:textId="649F3992" w:rsidR="004114CC" w:rsidRPr="008109F8" w:rsidRDefault="004114CC" w:rsidP="004114CC">
      <w:pPr>
        <w:pStyle w:val="PargrafodaLista"/>
        <w:numPr>
          <w:ilvl w:val="0"/>
          <w:numId w:val="15"/>
        </w:numPr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b/>
          <w:bCs/>
          <w:sz w:val="24"/>
          <w:szCs w:val="24"/>
        </w:rPr>
        <w:t xml:space="preserve">PLANO 14 </w:t>
      </w:r>
      <w:r>
        <w:rPr>
          <w:rFonts w:ascii="Arial" w:hAnsi="Arial" w:cs="Arial"/>
          <w:sz w:val="24"/>
          <w:szCs w:val="24"/>
        </w:rPr>
        <w:t>– Comunicar o responsável que contém os acessos da máquina para que possa legalizar e instalar com sucesso todas as dependências que necessitaremos.</w:t>
      </w:r>
    </w:p>
    <w:p w14:paraId="2D4C5170" w14:textId="77777777" w:rsidR="008A154A" w:rsidRPr="00393F97" w:rsidRDefault="008A154A">
      <w:pPr>
        <w:rPr>
          <w:rFonts w:ascii="Arial" w:hAnsi="Arial" w:cs="Arial"/>
          <w:sz w:val="24"/>
          <w:szCs w:val="24"/>
        </w:rPr>
      </w:pPr>
    </w:p>
    <w:p w14:paraId="1C99B61C" w14:textId="77777777" w:rsidR="0064000A" w:rsidRDefault="00796134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12" w:name="_Toc14160052"/>
      <w:r>
        <w:rPr>
          <w:rFonts w:ascii="Arial" w:hAnsi="Arial" w:cs="Arial"/>
          <w:color w:val="auto"/>
          <w:sz w:val="24"/>
          <w:szCs w:val="24"/>
        </w:rPr>
        <w:t>SPRINTS</w:t>
      </w:r>
      <w:bookmarkEnd w:id="12"/>
    </w:p>
    <w:p w14:paraId="4FEC2058" w14:textId="77777777" w:rsidR="0064000A" w:rsidRDefault="0064000A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64000A">
        <w:rPr>
          <w:rFonts w:ascii="Arial" w:hAnsi="Arial" w:cs="Arial"/>
          <w:sz w:val="24"/>
          <w:szCs w:val="24"/>
        </w:rPr>
        <w:t>A</w:t>
      </w:r>
      <w:r>
        <w:rPr>
          <w:rFonts w:ascii="Arial" w:hAnsi="Arial" w:cs="Arial"/>
          <w:sz w:val="24"/>
          <w:szCs w:val="24"/>
        </w:rPr>
        <w:t>presenta-se nesta seção a documentação referente ao desenvolvimento do software.</w:t>
      </w:r>
    </w:p>
    <w:p w14:paraId="30A1B772" w14:textId="77777777" w:rsidR="00796134" w:rsidRDefault="00796134" w:rsidP="0079613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3" w:name="_Toc14160053"/>
      <w:r>
        <w:rPr>
          <w:rFonts w:ascii="Arial" w:hAnsi="Arial" w:cs="Arial"/>
          <w:color w:val="auto"/>
          <w:sz w:val="24"/>
          <w:szCs w:val="24"/>
        </w:rPr>
        <w:t>Primeiro Sprint</w:t>
      </w:r>
      <w:bookmarkEnd w:id="13"/>
    </w:p>
    <w:p w14:paraId="183EEF03" w14:textId="1678C457" w:rsidR="008109F8" w:rsidRDefault="008109F8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 xml:space="preserve">Durante o primeiro Sprint, o foco é a conclusão </w:t>
      </w:r>
      <w:r w:rsidR="00EA184E">
        <w:rPr>
          <w:rFonts w:ascii="Arial" w:hAnsi="Arial" w:cs="Arial"/>
          <w:sz w:val="24"/>
          <w:szCs w:val="24"/>
        </w:rPr>
        <w:t xml:space="preserve">do banco de dados e o </w:t>
      </w:r>
      <w:proofErr w:type="spellStart"/>
      <w:r w:rsidR="00EA184E">
        <w:rPr>
          <w:rFonts w:ascii="Arial" w:hAnsi="Arial" w:cs="Arial"/>
          <w:sz w:val="24"/>
          <w:szCs w:val="24"/>
        </w:rPr>
        <w:t>back-end</w:t>
      </w:r>
      <w:proofErr w:type="spellEnd"/>
      <w:r w:rsidR="00EA184E">
        <w:rPr>
          <w:rFonts w:ascii="Arial" w:hAnsi="Arial" w:cs="Arial"/>
          <w:sz w:val="24"/>
          <w:szCs w:val="24"/>
        </w:rPr>
        <w:t>, início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web, com </w:t>
      </w:r>
      <w:proofErr w:type="spellStart"/>
      <w:r w:rsidR="00EA184E">
        <w:rPr>
          <w:rFonts w:ascii="Arial" w:hAnsi="Arial" w:cs="Arial"/>
          <w:sz w:val="24"/>
          <w:szCs w:val="24"/>
        </w:rPr>
        <w:t>paginas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tendo como foco o cadastro do hospital e o </w:t>
      </w:r>
      <w:r w:rsidR="00A62D29">
        <w:rPr>
          <w:rFonts w:ascii="Arial" w:hAnsi="Arial" w:cs="Arial"/>
          <w:sz w:val="24"/>
          <w:szCs w:val="24"/>
        </w:rPr>
        <w:t>início</w:t>
      </w:r>
      <w:r w:rsidR="00EA184E">
        <w:rPr>
          <w:rFonts w:ascii="Arial" w:hAnsi="Arial" w:cs="Arial"/>
          <w:sz w:val="24"/>
          <w:szCs w:val="24"/>
        </w:rPr>
        <w:t xml:space="preserve"> do front-</w:t>
      </w:r>
      <w:proofErr w:type="spellStart"/>
      <w:r w:rsidR="00EA184E">
        <w:rPr>
          <w:rFonts w:ascii="Arial" w:hAnsi="Arial" w:cs="Arial"/>
          <w:sz w:val="24"/>
          <w:szCs w:val="24"/>
        </w:rPr>
        <w:t>end</w:t>
      </w:r>
      <w:proofErr w:type="spellEnd"/>
      <w:r w:rsidR="00EA184E">
        <w:rPr>
          <w:rFonts w:ascii="Arial" w:hAnsi="Arial" w:cs="Arial"/>
          <w:sz w:val="24"/>
          <w:szCs w:val="24"/>
        </w:rPr>
        <w:t xml:space="preserve"> mobile com as telas de login e cadastro do usuário, além do desenvolvimento da documentação.</w:t>
      </w:r>
    </w:p>
    <w:p w14:paraId="01A0FB82" w14:textId="77777777" w:rsidR="00796134" w:rsidRDefault="00796134" w:rsidP="0079613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4" w:name="_Toc14160054"/>
      <w:proofErr w:type="spellStart"/>
      <w:r>
        <w:rPr>
          <w:rFonts w:ascii="Arial" w:hAnsi="Arial" w:cs="Arial"/>
          <w:color w:val="auto"/>
          <w:sz w:val="24"/>
          <w:szCs w:val="24"/>
        </w:rPr>
        <w:t>Product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Backlog</w:t>
      </w:r>
      <w:bookmarkEnd w:id="14"/>
    </w:p>
    <w:p w14:paraId="241D9337" w14:textId="4EBFA22C" w:rsidR="00EA184E" w:rsidRDefault="00EA184E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1365B">
        <w:rPr>
          <w:rFonts w:ascii="Arial" w:hAnsi="Arial" w:cs="Arial"/>
          <w:sz w:val="24"/>
          <w:szCs w:val="24"/>
        </w:rPr>
        <w:t xml:space="preserve">Não houve </w:t>
      </w:r>
      <w:r w:rsidR="0001365B" w:rsidRPr="0001365B">
        <w:rPr>
          <w:rFonts w:ascii="Arial" w:hAnsi="Arial" w:cs="Arial"/>
          <w:sz w:val="24"/>
          <w:szCs w:val="24"/>
        </w:rPr>
        <w:t xml:space="preserve">modificações no </w:t>
      </w:r>
      <w:proofErr w:type="spellStart"/>
      <w:r w:rsidR="0001365B" w:rsidRPr="0001365B">
        <w:rPr>
          <w:rFonts w:ascii="Arial" w:hAnsi="Arial" w:cs="Arial"/>
          <w:sz w:val="24"/>
          <w:szCs w:val="24"/>
        </w:rPr>
        <w:t>Product</w:t>
      </w:r>
      <w:proofErr w:type="spellEnd"/>
      <w:r w:rsidR="0001365B" w:rsidRPr="0001365B">
        <w:rPr>
          <w:rFonts w:ascii="Arial" w:hAnsi="Arial" w:cs="Arial"/>
          <w:sz w:val="24"/>
          <w:szCs w:val="24"/>
        </w:rPr>
        <w:t xml:space="preserve"> Backlog.</w:t>
      </w:r>
    </w:p>
    <w:p w14:paraId="3552E3CA" w14:textId="4E4B5226" w:rsidR="007B094D" w:rsidRPr="007B094D" w:rsidRDefault="00796134" w:rsidP="007B094D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5" w:name="_Toc14160055"/>
      <w:r>
        <w:rPr>
          <w:rFonts w:ascii="Arial" w:hAnsi="Arial" w:cs="Arial"/>
          <w:color w:val="auto"/>
          <w:sz w:val="24"/>
          <w:szCs w:val="24"/>
        </w:rPr>
        <w:t>Sprint Backlog</w:t>
      </w:r>
      <w:bookmarkEnd w:id="15"/>
    </w:p>
    <w:p w14:paraId="03A93640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cadastro do paciente e hospital.</w:t>
      </w:r>
    </w:p>
    <w:p w14:paraId="0D92F7F1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in do paciente e hospital.</w:t>
      </w:r>
    </w:p>
    <w:p w14:paraId="5A3E7EFD" w14:textId="77777777" w:rsidR="007B094D" w:rsidRPr="004537D8" w:rsidRDefault="007B094D" w:rsidP="007B094D">
      <w:pPr>
        <w:pStyle w:val="PargrafodaLista"/>
        <w:numPr>
          <w:ilvl w:val="0"/>
          <w:numId w:val="12"/>
        </w:num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4537D8">
        <w:rPr>
          <w:rFonts w:ascii="Arial" w:hAnsi="Arial" w:cs="Arial"/>
          <w:sz w:val="24"/>
          <w:szCs w:val="24"/>
        </w:rPr>
        <w:t>Realizar logout do paciente e hospital.</w:t>
      </w:r>
    </w:p>
    <w:p w14:paraId="59C26619" w14:textId="77777777" w:rsidR="007B094D" w:rsidRPr="007B094D" w:rsidRDefault="007B094D" w:rsidP="007B094D"/>
    <w:p w14:paraId="7499A5B8" w14:textId="77777777" w:rsidR="00B33AF6" w:rsidRDefault="00B33AF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6" w:name="_Toc14160056"/>
      <w:proofErr w:type="spellStart"/>
      <w:r>
        <w:rPr>
          <w:rFonts w:ascii="Arial" w:hAnsi="Arial" w:cs="Arial"/>
          <w:color w:val="auto"/>
          <w:sz w:val="24"/>
          <w:szCs w:val="24"/>
        </w:rPr>
        <w:t>Bur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Down Chart</w:t>
      </w:r>
      <w:bookmarkEnd w:id="16"/>
    </w:p>
    <w:p w14:paraId="557B6F62" w14:textId="77777777" w:rsidR="009F3C9A" w:rsidRDefault="004C08AA" w:rsidP="009F3C9A">
      <w:pPr>
        <w:keepNext/>
        <w:spacing w:line="360" w:lineRule="auto"/>
        <w:jc w:val="both"/>
      </w:pPr>
      <w:r w:rsidRPr="004C08AA">
        <w:rPr>
          <w:noProof/>
          <w:lang w:eastAsia="pt-BR"/>
        </w:rPr>
        <w:drawing>
          <wp:inline distT="0" distB="0" distL="0" distR="0" wp14:anchorId="1B8FF318" wp14:editId="7CB3913A">
            <wp:extent cx="5579745" cy="1881505"/>
            <wp:effectExtent l="0" t="0" r="1905" b="4445"/>
            <wp:docPr id="5" name="Imagem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9745" cy="188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77D2AA" w14:textId="0B557ECC" w:rsidR="004C08AA" w:rsidRDefault="009F3C9A" w:rsidP="009F3C9A">
      <w:pPr>
        <w:pStyle w:val="Legenda"/>
        <w:ind w:left="1418" w:firstLine="709"/>
        <w:jc w:val="both"/>
        <w:rPr>
          <w:rFonts w:ascii="Arial" w:hAnsi="Arial" w:cs="Arial"/>
          <w:szCs w:val="24"/>
        </w:rPr>
      </w:pPr>
      <w:r>
        <w:t xml:space="preserve">Figura </w:t>
      </w:r>
      <w:fldSimple w:instr=" SEQ Figura \* ARABIC ">
        <w:r w:rsidR="00341ACB">
          <w:rPr>
            <w:noProof/>
          </w:rPr>
          <w:t>5</w:t>
        </w:r>
      </w:fldSimple>
      <w:r>
        <w:t xml:space="preserve"> - </w:t>
      </w:r>
      <w:proofErr w:type="spellStart"/>
      <w:r>
        <w:t>Burn</w:t>
      </w:r>
      <w:proofErr w:type="spellEnd"/>
      <w:r>
        <w:t xml:space="preserve"> </w:t>
      </w:r>
      <w:proofErr w:type="spellStart"/>
      <w:r>
        <w:t>down</w:t>
      </w:r>
      <w:proofErr w:type="spellEnd"/>
      <w:r>
        <w:t xml:space="preserve"> </w:t>
      </w:r>
      <w:proofErr w:type="spellStart"/>
      <w:r>
        <w:t>chart</w:t>
      </w:r>
      <w:proofErr w:type="spellEnd"/>
      <w:r>
        <w:t xml:space="preserve"> - Primeiro Sprint</w:t>
      </w:r>
    </w:p>
    <w:p w14:paraId="1141ADFA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7" w:name="_Toc14160057"/>
      <w:r>
        <w:rPr>
          <w:rFonts w:ascii="Arial" w:hAnsi="Arial" w:cs="Arial"/>
          <w:color w:val="auto"/>
          <w:sz w:val="24"/>
          <w:szCs w:val="24"/>
        </w:rPr>
        <w:lastRenderedPageBreak/>
        <w:t>Diagramas</w:t>
      </w:r>
      <w:bookmarkEnd w:id="17"/>
    </w:p>
    <w:p w14:paraId="1FBC185A" w14:textId="59CE43F4" w:rsidR="0064000A" w:rsidRDefault="000C343B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19" w:tgtFrame="_blank" w:history="1">
        <w:r w:rsidR="00F47BB4">
          <w:rPr>
            <w:rFonts w:ascii="Arial" w:hAnsi="Arial" w:cs="Arial"/>
            <w:sz w:val="24"/>
            <w:szCs w:val="24"/>
          </w:rPr>
          <w:t>Apresenta</w:t>
        </w:r>
      </w:hyperlink>
      <w:r w:rsidR="00F47BB4">
        <w:rPr>
          <w:rFonts w:ascii="Arial" w:hAnsi="Arial" w:cs="Arial"/>
          <w:sz w:val="24"/>
          <w:szCs w:val="24"/>
        </w:rPr>
        <w:t xml:space="preserve"> os principais diagramas realizados.</w:t>
      </w:r>
    </w:p>
    <w:p w14:paraId="5911CE84" w14:textId="63C5CD3C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021768">
        <w:rPr>
          <w:noProof/>
        </w:rPr>
        <w:drawing>
          <wp:inline distT="0" distB="0" distL="0" distR="0" wp14:anchorId="7C246CBD" wp14:editId="34320BEC">
            <wp:extent cx="4763135" cy="7943215"/>
            <wp:effectExtent l="0" t="0" r="0" b="635"/>
            <wp:docPr id="10" name="Imagem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3135" cy="7943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F507D" w14:textId="147B3119" w:rsidR="00021768" w:rsidRDefault="00021768" w:rsidP="00F47BB4">
      <w:pPr>
        <w:spacing w:line="360" w:lineRule="auto"/>
        <w:jc w:val="both"/>
      </w:pPr>
      <w:r>
        <w:object w:dxaOrig="9781" w:dyaOrig="13276" w14:anchorId="2224AD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.5pt;height:596.25pt" o:ole="">
            <v:imagedata r:id="rId21" o:title=""/>
          </v:shape>
          <o:OLEObject Type="Embed" ProgID="Visio.Drawing.15" ShapeID="_x0000_i1025" DrawAspect="Content" ObjectID="_1645378550" r:id="rId22"/>
        </w:object>
      </w:r>
    </w:p>
    <w:p w14:paraId="551744F4" w14:textId="5F871373" w:rsidR="00021768" w:rsidRDefault="00021768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object w:dxaOrig="9811" w:dyaOrig="12796" w14:anchorId="38B64F93">
          <v:shape id="_x0000_i1026" type="#_x0000_t75" style="width:438.75pt;height:572.25pt" o:ole="">
            <v:imagedata r:id="rId23" o:title=""/>
          </v:shape>
          <o:OLEObject Type="Embed" ProgID="Visio.Drawing.15" ShapeID="_x0000_i1026" DrawAspect="Content" ObjectID="_1645378551" r:id="rId24"/>
        </w:object>
      </w:r>
    </w:p>
    <w:p w14:paraId="0DFF07F2" w14:textId="77777777" w:rsidR="00F47BB4" w:rsidRDefault="00F47BB4" w:rsidP="00F47BB4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8" w:name="_Toc14160058"/>
      <w:r>
        <w:rPr>
          <w:rFonts w:ascii="Arial" w:hAnsi="Arial" w:cs="Arial"/>
          <w:color w:val="auto"/>
          <w:sz w:val="24"/>
          <w:szCs w:val="24"/>
        </w:rPr>
        <w:t>Plano de testes</w:t>
      </w:r>
      <w:bookmarkEnd w:id="18"/>
    </w:p>
    <w:p w14:paraId="0BE07AD3" w14:textId="77777777" w:rsidR="00F47BB4" w:rsidRPr="00F47BB4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O plano de teste é uma maneira de encontrar defeitos e bugs no sistema para serem futuramente corrigidos. Mesmo que durante a programação sempre foram realizados alguns, ainda sim no plano são realizados testes finais passo a passo.</w:t>
      </w:r>
    </w:p>
    <w:p w14:paraId="3DD4B510" w14:textId="77777777" w:rsidR="00F47BB4" w:rsidRDefault="00F47BB4" w:rsidP="00F47BB4">
      <w:pPr>
        <w:pStyle w:val="Ttulo1"/>
        <w:numPr>
          <w:ilvl w:val="3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19" w:name="_Toc14160059"/>
      <w:r>
        <w:rPr>
          <w:rFonts w:ascii="Arial" w:hAnsi="Arial" w:cs="Arial"/>
          <w:color w:val="auto"/>
          <w:sz w:val="24"/>
          <w:szCs w:val="24"/>
        </w:rPr>
        <w:lastRenderedPageBreak/>
        <w:t>Resultados</w:t>
      </w:r>
      <w:bookmarkEnd w:id="19"/>
    </w:p>
    <w:p w14:paraId="57B345B0" w14:textId="5FA641B6" w:rsidR="00541A70" w:rsidRDefault="00F47BB4" w:rsidP="00F47BB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F47BB4">
        <w:rPr>
          <w:rFonts w:ascii="Arial" w:hAnsi="Arial" w:cs="Arial"/>
          <w:sz w:val="24"/>
          <w:szCs w:val="24"/>
        </w:rPr>
        <w:t>Resultados apresentados nos planos de testes</w:t>
      </w:r>
    </w:p>
    <w:p w14:paraId="494E6357" w14:textId="2532C48C" w:rsidR="000842CB" w:rsidRDefault="000C343B" w:rsidP="000842CB">
      <w:pPr>
        <w:pStyle w:val="Legenda"/>
      </w:pPr>
      <w:r w:rsidRPr="000C343B">
        <w:rPr>
          <w:noProof/>
        </w:rPr>
        <w:drawing>
          <wp:inline distT="0" distB="0" distL="0" distR="0" wp14:anchorId="1A0A7F42" wp14:editId="6E82A64D">
            <wp:extent cx="5334000" cy="3438525"/>
            <wp:effectExtent l="0" t="0" r="0" b="9525"/>
            <wp:docPr id="32" name="Imagem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3DCA8" w14:textId="468AD245" w:rsidR="000F154F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6</w:t>
        </w:r>
      </w:fldSimple>
      <w:r>
        <w:t xml:space="preserve"> - Caso de teste: Cadastro do hospital</w:t>
      </w:r>
    </w:p>
    <w:p w14:paraId="0A3F6CBC" w14:textId="4B9A5663" w:rsidR="000842CB" w:rsidRDefault="000C343B" w:rsidP="000842CB">
      <w:pPr>
        <w:pStyle w:val="Legenda"/>
      </w:pPr>
      <w:r w:rsidRPr="000C343B">
        <w:rPr>
          <w:noProof/>
        </w:rPr>
        <w:drawing>
          <wp:inline distT="0" distB="0" distL="0" distR="0" wp14:anchorId="6DBD808B" wp14:editId="6487DF9C">
            <wp:extent cx="5334000" cy="3057525"/>
            <wp:effectExtent l="0" t="0" r="0" b="9525"/>
            <wp:docPr id="33" name="Imagem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3057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2A69F5" w14:textId="35EE579B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7</w:t>
        </w:r>
      </w:fldSimple>
      <w:r>
        <w:t xml:space="preserve"> - Caso de teste: Cadastro do paciente</w:t>
      </w:r>
    </w:p>
    <w:p w14:paraId="613B45C5" w14:textId="3A499B6A" w:rsidR="000842CB" w:rsidRDefault="000C343B" w:rsidP="000842CB">
      <w:pPr>
        <w:pStyle w:val="Legenda"/>
      </w:pPr>
      <w:r w:rsidRPr="000C343B">
        <w:rPr>
          <w:noProof/>
        </w:rPr>
        <w:lastRenderedPageBreak/>
        <w:drawing>
          <wp:inline distT="0" distB="0" distL="0" distR="0" wp14:anchorId="05424A1D" wp14:editId="13B8F988">
            <wp:extent cx="5334000" cy="2295525"/>
            <wp:effectExtent l="0" t="0" r="0" b="9525"/>
            <wp:docPr id="34" name="Imagem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F1C6EA2" w14:textId="4214175C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8</w:t>
        </w:r>
      </w:fldSimple>
      <w:r>
        <w:t xml:space="preserve"> - Caso de teste: Login do hospital</w:t>
      </w:r>
    </w:p>
    <w:p w14:paraId="592BEAE8" w14:textId="2C83951A" w:rsidR="000842CB" w:rsidRDefault="000C343B" w:rsidP="000842CB">
      <w:r w:rsidRPr="000C343B">
        <w:rPr>
          <w:noProof/>
        </w:rPr>
        <w:drawing>
          <wp:inline distT="0" distB="0" distL="0" distR="0" wp14:anchorId="1BCD7B15" wp14:editId="49F73A47">
            <wp:extent cx="5334000" cy="2295525"/>
            <wp:effectExtent l="0" t="0" r="0" b="9525"/>
            <wp:docPr id="35" name="Imagem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2178429" w14:textId="4C40A273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9</w:t>
        </w:r>
      </w:fldSimple>
      <w:r>
        <w:t xml:space="preserve"> - Caso de teste: Login do paciente</w:t>
      </w:r>
    </w:p>
    <w:p w14:paraId="76753DC2" w14:textId="5F02CBCB" w:rsidR="000842CB" w:rsidRDefault="000C343B" w:rsidP="000842CB">
      <w:pPr>
        <w:pStyle w:val="Legenda"/>
      </w:pPr>
      <w:r w:rsidRPr="000C343B">
        <w:rPr>
          <w:noProof/>
        </w:rPr>
        <w:drawing>
          <wp:inline distT="0" distB="0" distL="0" distR="0" wp14:anchorId="17E7FA27" wp14:editId="43C45BCE">
            <wp:extent cx="5334000" cy="1914525"/>
            <wp:effectExtent l="0" t="0" r="0" b="9525"/>
            <wp:docPr id="36" name="Imagem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D2692C" w14:textId="55FC6DE8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10</w:t>
        </w:r>
      </w:fldSimple>
      <w:r>
        <w:t xml:space="preserve"> - Caso de teste: Logout do hospital</w:t>
      </w:r>
    </w:p>
    <w:p w14:paraId="48517511" w14:textId="7B1CEECD" w:rsidR="000842CB" w:rsidRDefault="000C343B" w:rsidP="000842CB">
      <w:r w:rsidRPr="000C343B">
        <w:rPr>
          <w:noProof/>
        </w:rPr>
        <w:lastRenderedPageBreak/>
        <w:drawing>
          <wp:inline distT="0" distB="0" distL="0" distR="0" wp14:anchorId="10203C06" wp14:editId="1E108722">
            <wp:extent cx="5334000" cy="1914525"/>
            <wp:effectExtent l="0" t="0" r="0" b="9525"/>
            <wp:docPr id="37" name="Imagem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0" cy="1914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A10696" w14:textId="1D060CE7" w:rsidR="000842CB" w:rsidRDefault="000842CB" w:rsidP="000842CB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11</w:t>
        </w:r>
      </w:fldSimple>
      <w:r>
        <w:t xml:space="preserve"> - Caso de teste: Logout do paciente</w:t>
      </w:r>
    </w:p>
    <w:p w14:paraId="3A0A24F5" w14:textId="77777777" w:rsidR="000842CB" w:rsidRPr="000842CB" w:rsidRDefault="000842CB" w:rsidP="000842CB"/>
    <w:p w14:paraId="52BE4313" w14:textId="77777777" w:rsidR="00B33AF6" w:rsidRDefault="00764D46" w:rsidP="00B33AF6">
      <w:pPr>
        <w:pStyle w:val="Ttulo1"/>
        <w:numPr>
          <w:ilvl w:val="2"/>
          <w:numId w:val="3"/>
        </w:numPr>
        <w:spacing w:before="120" w:after="120" w:line="360" w:lineRule="auto"/>
        <w:ind w:left="0" w:firstLine="0"/>
        <w:rPr>
          <w:rFonts w:ascii="Arial" w:hAnsi="Arial" w:cs="Arial"/>
          <w:color w:val="auto"/>
          <w:sz w:val="24"/>
          <w:szCs w:val="24"/>
        </w:rPr>
      </w:pPr>
      <w:bookmarkStart w:id="20" w:name="_Toc14160060"/>
      <w:proofErr w:type="spellStart"/>
      <w:r>
        <w:rPr>
          <w:rFonts w:ascii="Arial" w:hAnsi="Arial" w:cs="Arial"/>
          <w:color w:val="auto"/>
          <w:sz w:val="24"/>
          <w:szCs w:val="24"/>
        </w:rPr>
        <w:t>Kanban</w:t>
      </w:r>
      <w:proofErr w:type="spellEnd"/>
      <w:r>
        <w:rPr>
          <w:rFonts w:ascii="Arial" w:hAnsi="Arial" w:cs="Arial"/>
          <w:color w:val="auto"/>
          <w:sz w:val="24"/>
          <w:szCs w:val="24"/>
        </w:rPr>
        <w:t xml:space="preserve"> e </w:t>
      </w:r>
      <w:r w:rsidR="00B33AF6">
        <w:rPr>
          <w:rFonts w:ascii="Arial" w:hAnsi="Arial" w:cs="Arial"/>
          <w:color w:val="auto"/>
          <w:sz w:val="24"/>
          <w:szCs w:val="24"/>
        </w:rPr>
        <w:t>Retrospectiva</w:t>
      </w:r>
      <w:bookmarkEnd w:id="20"/>
    </w:p>
    <w:p w14:paraId="285E7BBC" w14:textId="31A48CB1" w:rsidR="0090159B" w:rsidRDefault="000C343B" w:rsidP="00CA0E0D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hyperlink r:id="rId31" w:tgtFrame="_blank" w:history="1">
        <w:r w:rsidR="00B33AF6">
          <w:rPr>
            <w:rFonts w:ascii="Arial" w:hAnsi="Arial" w:cs="Arial"/>
            <w:sz w:val="24"/>
            <w:szCs w:val="24"/>
          </w:rPr>
          <w:t>Apresenta</w:t>
        </w:r>
      </w:hyperlink>
      <w:r w:rsidR="00B33AF6">
        <w:rPr>
          <w:rFonts w:ascii="Arial" w:hAnsi="Arial" w:cs="Arial"/>
          <w:sz w:val="24"/>
          <w:szCs w:val="24"/>
        </w:rPr>
        <w:t xml:space="preserve"> </w:t>
      </w:r>
      <w:r w:rsidR="00764D46">
        <w:rPr>
          <w:rFonts w:ascii="Arial" w:hAnsi="Arial" w:cs="Arial"/>
          <w:sz w:val="24"/>
          <w:szCs w:val="24"/>
        </w:rPr>
        <w:t xml:space="preserve">imagens do quadro de </w:t>
      </w:r>
      <w:proofErr w:type="spellStart"/>
      <w:r w:rsidR="00764D46">
        <w:rPr>
          <w:rFonts w:ascii="Arial" w:hAnsi="Arial" w:cs="Arial"/>
          <w:sz w:val="24"/>
          <w:szCs w:val="24"/>
        </w:rPr>
        <w:t>Kanban</w:t>
      </w:r>
      <w:proofErr w:type="spellEnd"/>
      <w:r w:rsidR="00764D46">
        <w:rPr>
          <w:rFonts w:ascii="Arial" w:hAnsi="Arial" w:cs="Arial"/>
          <w:sz w:val="24"/>
          <w:szCs w:val="24"/>
        </w:rPr>
        <w:t xml:space="preserve"> e </w:t>
      </w:r>
      <w:r w:rsidR="00B33AF6">
        <w:rPr>
          <w:rFonts w:ascii="Arial" w:hAnsi="Arial" w:cs="Arial"/>
          <w:sz w:val="24"/>
          <w:szCs w:val="24"/>
        </w:rPr>
        <w:t>as conclusões da retrospectiva</w:t>
      </w:r>
      <w:r w:rsidR="002D481C">
        <w:rPr>
          <w:rFonts w:ascii="Arial" w:hAnsi="Arial" w:cs="Arial"/>
          <w:sz w:val="24"/>
          <w:szCs w:val="24"/>
        </w:rPr>
        <w:t>.</w:t>
      </w:r>
    </w:p>
    <w:p w14:paraId="0A0957A8" w14:textId="77777777" w:rsidR="00CA0E0D" w:rsidRDefault="00CA0E0D" w:rsidP="00CA0E0D">
      <w:pPr>
        <w:pStyle w:val="Legenda"/>
      </w:pPr>
      <w:r>
        <w:rPr>
          <w:rFonts w:ascii="Arial" w:hAnsi="Arial" w:cs="Arial"/>
          <w:noProof/>
          <w:szCs w:val="24"/>
        </w:rPr>
        <w:drawing>
          <wp:inline distT="0" distB="0" distL="0" distR="0" wp14:anchorId="3AF2AA70" wp14:editId="59F29B99">
            <wp:extent cx="5579745" cy="2439670"/>
            <wp:effectExtent l="0" t="0" r="1905" b="0"/>
            <wp:docPr id="23" name="Imagem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9CCE28.tmp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39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B61D6C" w14:textId="21698AB9" w:rsidR="00CA0E0D" w:rsidRDefault="00CA0E0D" w:rsidP="00CA0E0D">
      <w:pPr>
        <w:pStyle w:val="Legenda"/>
        <w:ind w:left="1418" w:firstLine="709"/>
      </w:pPr>
      <w:r>
        <w:t xml:space="preserve">Figura </w:t>
      </w:r>
      <w:fldSimple w:instr=" SEQ Figura \* ARABIC ">
        <w:r w:rsidR="00341ACB">
          <w:rPr>
            <w:noProof/>
          </w:rPr>
          <w:t>12</w:t>
        </w:r>
      </w:fldSimple>
      <w:r>
        <w:t xml:space="preserve"> - </w:t>
      </w:r>
      <w:proofErr w:type="spellStart"/>
      <w:r>
        <w:t>Kanban</w:t>
      </w:r>
      <w:proofErr w:type="spellEnd"/>
      <w:r>
        <w:t>: Primeiro dia do primeiro Sprint</w:t>
      </w:r>
    </w:p>
    <w:p w14:paraId="45A1E82F" w14:textId="033F34F9" w:rsidR="00CA0E0D" w:rsidRDefault="00CA0E0D" w:rsidP="00CA0E0D">
      <w:r>
        <w:rPr>
          <w:noProof/>
        </w:rPr>
        <w:drawing>
          <wp:inline distT="0" distB="0" distL="0" distR="0" wp14:anchorId="5BAE85D9" wp14:editId="2CDBB1C2">
            <wp:extent cx="5579745" cy="1125855"/>
            <wp:effectExtent l="0" t="0" r="1905" b="0"/>
            <wp:docPr id="24" name="Imagem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9CDDE9.t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125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DFF19A" w14:textId="43C6E4C7" w:rsidR="00CA0E0D" w:rsidRDefault="00CA0E0D" w:rsidP="00CA0E0D">
      <w:pPr>
        <w:pStyle w:val="Legenda"/>
        <w:ind w:left="1418"/>
      </w:pPr>
      <w:r>
        <w:t xml:space="preserve">Figura </w:t>
      </w:r>
      <w:fldSimple w:instr=" SEQ Figura \* ARABIC ">
        <w:r w:rsidR="00341ACB">
          <w:rPr>
            <w:noProof/>
          </w:rPr>
          <w:t>13</w:t>
        </w:r>
      </w:fldSimple>
      <w:r>
        <w:t xml:space="preserve"> - </w:t>
      </w:r>
      <w:proofErr w:type="spellStart"/>
      <w:r>
        <w:t>Kanban</w:t>
      </w:r>
      <w:proofErr w:type="spellEnd"/>
      <w:r>
        <w:t xml:space="preserve">: </w:t>
      </w:r>
      <w:r w:rsidR="000C343B">
        <w:t>Primeira</w:t>
      </w:r>
      <w:r>
        <w:t xml:space="preserve"> semana do Primeiro Sprint</w:t>
      </w:r>
    </w:p>
    <w:p w14:paraId="279A5AE4" w14:textId="54545038" w:rsidR="00CA0E0D" w:rsidRDefault="000C343B" w:rsidP="00CA0E0D">
      <w:r>
        <w:rPr>
          <w:noProof/>
        </w:rPr>
        <w:lastRenderedPageBreak/>
        <w:drawing>
          <wp:inline distT="0" distB="0" distL="0" distR="0" wp14:anchorId="29DE452D" wp14:editId="76CDE843">
            <wp:extent cx="5579745" cy="1229360"/>
            <wp:effectExtent l="0" t="0" r="1905" b="8890"/>
            <wp:docPr id="30" name="Imagem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9C94A5.tmp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229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96542D" w14:textId="17F1A49E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341ACB">
          <w:rPr>
            <w:noProof/>
          </w:rPr>
          <w:t>14</w:t>
        </w:r>
      </w:fldSimple>
      <w:r>
        <w:t xml:space="preserve"> - </w:t>
      </w:r>
      <w:proofErr w:type="spellStart"/>
      <w:r>
        <w:t>Kanban</w:t>
      </w:r>
      <w:proofErr w:type="spellEnd"/>
      <w:r>
        <w:t>: Segunda semana do Primeiro Sprint</w:t>
      </w:r>
    </w:p>
    <w:p w14:paraId="0E441A7E" w14:textId="062BB15B" w:rsidR="000C343B" w:rsidRDefault="000C343B" w:rsidP="000C343B">
      <w:r>
        <w:rPr>
          <w:noProof/>
        </w:rPr>
        <w:drawing>
          <wp:inline distT="0" distB="0" distL="0" distR="0" wp14:anchorId="6356C9BC" wp14:editId="61BC0C2B">
            <wp:extent cx="5579745" cy="1809750"/>
            <wp:effectExtent l="0" t="0" r="1905" b="0"/>
            <wp:docPr id="38" name="Imagem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29C68FA.tmp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F9A78" w14:textId="503399E4" w:rsidR="000C343B" w:rsidRDefault="000C343B" w:rsidP="000C343B">
      <w:pPr>
        <w:pStyle w:val="Legenda"/>
        <w:ind w:left="709" w:firstLine="709"/>
      </w:pPr>
      <w:r>
        <w:t xml:space="preserve">Figura </w:t>
      </w:r>
      <w:fldSimple w:instr=" SEQ Figura \* ARABIC ">
        <w:r w:rsidR="00341ACB">
          <w:rPr>
            <w:noProof/>
          </w:rPr>
          <w:t>15</w:t>
        </w:r>
      </w:fldSimple>
      <w:r>
        <w:t xml:space="preserve"> - </w:t>
      </w:r>
      <w:proofErr w:type="spellStart"/>
      <w:r>
        <w:t>Kanban</w:t>
      </w:r>
      <w:proofErr w:type="spellEnd"/>
      <w:r>
        <w:t xml:space="preserve"> - Terceira semana do Primeiro Sprint</w:t>
      </w:r>
    </w:p>
    <w:p w14:paraId="2B7E1F6D" w14:textId="447C2451" w:rsidR="00341ACB" w:rsidRDefault="00341ACB" w:rsidP="00341ACB">
      <w:r>
        <w:rPr>
          <w:noProof/>
        </w:rPr>
        <w:drawing>
          <wp:inline distT="0" distB="0" distL="0" distR="0" wp14:anchorId="0083E989" wp14:editId="47E20239">
            <wp:extent cx="5579745" cy="2428875"/>
            <wp:effectExtent l="0" t="0" r="1905" b="9525"/>
            <wp:docPr id="39" name="Imagem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29CD59B.tmp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428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A0892" w14:textId="679CB466" w:rsidR="00341ACB" w:rsidRPr="00341ACB" w:rsidRDefault="00341ACB" w:rsidP="00341ACB">
      <w:pPr>
        <w:pStyle w:val="Legenda"/>
        <w:ind w:left="709" w:firstLine="709"/>
      </w:pPr>
      <w:bookmarkStart w:id="21" w:name="_GoBack"/>
      <w:bookmarkEnd w:id="21"/>
      <w:r>
        <w:t xml:space="preserve">Figura </w:t>
      </w:r>
      <w:fldSimple w:instr=" SEQ Figura \* ARABIC ">
        <w:r>
          <w:rPr>
            <w:noProof/>
          </w:rPr>
          <w:t>16</w:t>
        </w:r>
      </w:fldSimple>
      <w:r>
        <w:t xml:space="preserve"> - </w:t>
      </w:r>
      <w:proofErr w:type="spellStart"/>
      <w:r>
        <w:t>Kanban</w:t>
      </w:r>
      <w:proofErr w:type="spellEnd"/>
      <w:r>
        <w:t xml:space="preserve"> - Quarta semana do Primeiro Sprint</w:t>
      </w:r>
    </w:p>
    <w:p w14:paraId="339AEF36" w14:textId="77777777" w:rsidR="000C343B" w:rsidRPr="000C343B" w:rsidRDefault="000C343B" w:rsidP="000C343B"/>
    <w:p w14:paraId="4BBDB37D" w14:textId="77777777" w:rsidR="00796134" w:rsidRDefault="00796134" w:rsidP="00F47BB4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2" w:name="_Toc14160061"/>
      <w:r w:rsidRPr="0064000A">
        <w:rPr>
          <w:rFonts w:ascii="Arial" w:hAnsi="Arial" w:cs="Arial"/>
          <w:color w:val="auto"/>
          <w:sz w:val="24"/>
          <w:szCs w:val="24"/>
        </w:rPr>
        <w:t>Modelo de Dados</w:t>
      </w:r>
      <w:bookmarkEnd w:id="22"/>
    </w:p>
    <w:p w14:paraId="479B943B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Esta parte do planejamento traz informações necessárias para a construção de um banco de dados para o Sistema de Gerenciamento de Acessos.</w:t>
      </w:r>
    </w:p>
    <w:p w14:paraId="369282C3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3" w:name="_Toc14160062"/>
      <w:r>
        <w:rPr>
          <w:rFonts w:ascii="Arial" w:hAnsi="Arial" w:cs="Arial"/>
          <w:b w:val="0"/>
          <w:color w:val="auto"/>
          <w:sz w:val="24"/>
          <w:szCs w:val="24"/>
        </w:rPr>
        <w:lastRenderedPageBreak/>
        <w:t>Diagrama de Entidade e Relacionamento</w:t>
      </w:r>
      <w:bookmarkEnd w:id="23"/>
    </w:p>
    <w:p w14:paraId="2DAF38D3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as entidades necessárias para a construção do Banco de Dados; Os relacionamentos e o seu grau, ou seja, a quantidade de entidades que estão ligadas ao relacionamento.</w:t>
      </w:r>
    </w:p>
    <w:p w14:paraId="3623C328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4" w:name="_Toc14160063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Modelo </w:t>
      </w:r>
      <w:r>
        <w:rPr>
          <w:rFonts w:ascii="Arial" w:hAnsi="Arial" w:cs="Arial"/>
          <w:b w:val="0"/>
          <w:color w:val="auto"/>
          <w:sz w:val="24"/>
          <w:szCs w:val="24"/>
        </w:rPr>
        <w:t>lógico</w:t>
      </w:r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do banco de dados</w:t>
      </w:r>
      <w:bookmarkEnd w:id="24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15029A78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se define: os atributos pertencentes a cada entidade; as chaves primárias e estrangeiras; o tipo de cada campo e valor de determinados campos.</w:t>
      </w:r>
    </w:p>
    <w:p w14:paraId="1FECA545" w14:textId="77777777" w:rsidR="00796134" w:rsidRPr="0064000A" w:rsidRDefault="00796134" w:rsidP="00F47BB4">
      <w:pPr>
        <w:pStyle w:val="Ttulo1"/>
        <w:numPr>
          <w:ilvl w:val="1"/>
          <w:numId w:val="3"/>
        </w:numPr>
        <w:spacing w:before="120" w:after="120" w:line="360" w:lineRule="auto"/>
        <w:ind w:left="0" w:firstLine="0"/>
        <w:rPr>
          <w:rFonts w:ascii="Arial" w:hAnsi="Arial" w:cs="Arial"/>
          <w:b w:val="0"/>
          <w:color w:val="auto"/>
          <w:sz w:val="24"/>
          <w:szCs w:val="24"/>
        </w:rPr>
      </w:pPr>
      <w:bookmarkStart w:id="25" w:name="_Toc14160064"/>
      <w:r w:rsidRPr="0064000A">
        <w:rPr>
          <w:rFonts w:ascii="Arial" w:hAnsi="Arial" w:cs="Arial"/>
          <w:b w:val="0"/>
          <w:color w:val="auto"/>
          <w:sz w:val="24"/>
          <w:szCs w:val="24"/>
        </w:rPr>
        <w:t>Dicionário de dados</w:t>
      </w:r>
      <w:bookmarkEnd w:id="25"/>
      <w:r w:rsidRPr="0064000A">
        <w:rPr>
          <w:rFonts w:ascii="Arial" w:hAnsi="Arial" w:cs="Arial"/>
          <w:b w:val="0"/>
          <w:color w:val="auto"/>
          <w:sz w:val="24"/>
          <w:szCs w:val="24"/>
        </w:rPr>
        <w:t xml:space="preserve"> </w:t>
      </w:r>
    </w:p>
    <w:p w14:paraId="548CF9F8" w14:textId="77777777" w:rsidR="00796134" w:rsidRPr="0090159B" w:rsidRDefault="00796134" w:rsidP="00796134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Nessa etapa é elaborada uma organização básica dos dados do banco. Aqui são informadas as entidades, com seus respectivos campos, tipos e descrições. O banco foi desenvolvido no servidor de banco de dados SQL Server 2012.</w:t>
      </w:r>
    </w:p>
    <w:p w14:paraId="3F5E77E2" w14:textId="7777777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E54726">
        <w:rPr>
          <w:rFonts w:ascii="Arial" w:hAnsi="Arial" w:cs="Arial"/>
          <w:sz w:val="24"/>
          <w:szCs w:val="24"/>
        </w:rPr>
        <w:br w:type="page"/>
      </w:r>
    </w:p>
    <w:p w14:paraId="2629FC4F" w14:textId="77777777" w:rsidR="0064000A" w:rsidRDefault="0064000A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  <w:lang w:val="en-US"/>
        </w:rPr>
      </w:pPr>
      <w:bookmarkStart w:id="26" w:name="_Toc14160065"/>
      <w:r w:rsidRPr="0064000A">
        <w:rPr>
          <w:rFonts w:ascii="Arial" w:hAnsi="Arial" w:cs="Arial"/>
          <w:color w:val="auto"/>
          <w:sz w:val="24"/>
          <w:szCs w:val="24"/>
          <w:lang w:val="en-US"/>
        </w:rPr>
        <w:lastRenderedPageBreak/>
        <w:t>PRINCIPAIS TELAS DO SISTEMA</w:t>
      </w:r>
      <w:bookmarkEnd w:id="26"/>
    </w:p>
    <w:p w14:paraId="33C1290F" w14:textId="77777777" w:rsidR="0064000A" w:rsidRPr="0090159B" w:rsidRDefault="0090159B" w:rsidP="0090159B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90159B">
        <w:rPr>
          <w:rFonts w:ascii="Arial" w:hAnsi="Arial" w:cs="Arial"/>
          <w:sz w:val="24"/>
          <w:szCs w:val="24"/>
        </w:rPr>
        <w:t>Descreve de maneira simples as principais telas do sistema</w:t>
      </w:r>
    </w:p>
    <w:p w14:paraId="1450ED6F" w14:textId="77777777" w:rsidR="0090159B" w:rsidRPr="00E54726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  <w:r w:rsidRPr="00E54726">
        <w:rPr>
          <w:rFonts w:ascii="Arial" w:hAnsi="Arial" w:cs="Arial"/>
          <w:sz w:val="24"/>
          <w:szCs w:val="24"/>
        </w:rPr>
        <w:br w:type="page"/>
      </w:r>
    </w:p>
    <w:p w14:paraId="7FB16BA6" w14:textId="77777777" w:rsidR="0090159B" w:rsidRPr="007C6981" w:rsidRDefault="0090159B" w:rsidP="0090159B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27" w:name="_Toc14160066"/>
      <w:r>
        <w:rPr>
          <w:rFonts w:ascii="Arial" w:hAnsi="Arial" w:cs="Arial"/>
          <w:color w:val="auto"/>
          <w:sz w:val="24"/>
          <w:szCs w:val="24"/>
        </w:rPr>
        <w:lastRenderedPageBreak/>
        <w:t>CONCLUSÃO</w:t>
      </w:r>
      <w:bookmarkEnd w:id="27"/>
    </w:p>
    <w:p w14:paraId="547BC593" w14:textId="77777777" w:rsid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28" w:name="_Toc14160067"/>
      <w:bookmarkStart w:id="29" w:name="_Toc90215145"/>
      <w:r w:rsidRPr="00AB0D1F">
        <w:rPr>
          <w:rFonts w:ascii="Arial" w:hAnsi="Arial" w:cs="Arial"/>
          <w:color w:val="auto"/>
          <w:sz w:val="24"/>
          <w:szCs w:val="24"/>
        </w:rPr>
        <w:t>Escreva os resultados obtidos</w:t>
      </w:r>
      <w:bookmarkEnd w:id="28"/>
    </w:p>
    <w:p w14:paraId="2B57856D" w14:textId="77777777" w:rsidR="00AB0D1F" w:rsidRP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 w:rsidRPr="00AB0D1F">
        <w:rPr>
          <w:rFonts w:ascii="Arial" w:hAnsi="Arial" w:cs="Arial"/>
          <w:sz w:val="24"/>
          <w:szCs w:val="24"/>
        </w:rPr>
        <w:t>Resultados obtidos</w:t>
      </w:r>
      <w:r w:rsidRPr="00AB0D1F">
        <w:rPr>
          <w:rFonts w:ascii="Arial" w:hAnsi="Arial" w:cs="Arial"/>
          <w:sz w:val="24"/>
          <w:szCs w:val="24"/>
        </w:rPr>
        <w:tab/>
      </w:r>
    </w:p>
    <w:p w14:paraId="57A66516" w14:textId="77777777" w:rsidR="00AB0D1F" w:rsidRPr="00AB0D1F" w:rsidRDefault="0090159B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0" w:name="_Toc14160068"/>
      <w:r w:rsidRPr="00AB0D1F">
        <w:rPr>
          <w:rFonts w:ascii="Arial" w:hAnsi="Arial" w:cs="Arial"/>
          <w:color w:val="auto"/>
          <w:sz w:val="24"/>
          <w:szCs w:val="24"/>
        </w:rPr>
        <w:t>Constatações</w:t>
      </w:r>
      <w:bookmarkStart w:id="31" w:name="_Toc90215144"/>
      <w:bookmarkEnd w:id="29"/>
      <w:bookmarkEnd w:id="30"/>
      <w:r w:rsidR="00AB0D1F" w:rsidRPr="00AB0D1F">
        <w:rPr>
          <w:rFonts w:ascii="Arial" w:hAnsi="Arial" w:cs="Arial"/>
          <w:color w:val="auto"/>
          <w:sz w:val="24"/>
          <w:szCs w:val="24"/>
        </w:rPr>
        <w:t xml:space="preserve"> </w:t>
      </w:r>
    </w:p>
    <w:bookmarkEnd w:id="31"/>
    <w:p w14:paraId="2580E991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Constatações</w:t>
      </w:r>
    </w:p>
    <w:p w14:paraId="5D8D1AB8" w14:textId="77777777" w:rsidR="0090159B" w:rsidRPr="00AB0D1F" w:rsidRDefault="00AB0D1F" w:rsidP="00AB0D1F">
      <w:pPr>
        <w:pStyle w:val="Ttulo1"/>
        <w:numPr>
          <w:ilvl w:val="1"/>
          <w:numId w:val="3"/>
        </w:numPr>
        <w:spacing w:before="120" w:after="120" w:line="360" w:lineRule="auto"/>
        <w:ind w:left="426"/>
        <w:rPr>
          <w:rFonts w:ascii="Arial" w:hAnsi="Arial" w:cs="Arial"/>
          <w:color w:val="auto"/>
          <w:sz w:val="24"/>
          <w:szCs w:val="24"/>
        </w:rPr>
      </w:pPr>
      <w:bookmarkStart w:id="32" w:name="_Toc90215146"/>
      <w:bookmarkStart w:id="33" w:name="_Toc14160069"/>
      <w:r>
        <w:rPr>
          <w:rFonts w:ascii="Arial" w:hAnsi="Arial" w:cs="Arial"/>
          <w:color w:val="auto"/>
          <w:sz w:val="24"/>
          <w:szCs w:val="24"/>
        </w:rPr>
        <w:t>S</w:t>
      </w:r>
      <w:r w:rsidR="0090159B" w:rsidRPr="00AB0D1F">
        <w:rPr>
          <w:rFonts w:ascii="Arial" w:hAnsi="Arial" w:cs="Arial"/>
          <w:color w:val="auto"/>
          <w:sz w:val="24"/>
          <w:szCs w:val="24"/>
        </w:rPr>
        <w:t>ugestões de possíveis aperfeiçoamentos técnicos</w:t>
      </w:r>
      <w:bookmarkEnd w:id="32"/>
      <w:bookmarkEnd w:id="33"/>
      <w:r w:rsidR="0090159B" w:rsidRPr="00AB0D1F">
        <w:rPr>
          <w:rFonts w:ascii="Arial" w:hAnsi="Arial" w:cs="Arial"/>
          <w:color w:val="auto"/>
          <w:sz w:val="24"/>
          <w:szCs w:val="24"/>
        </w:rPr>
        <w:tab/>
      </w:r>
    </w:p>
    <w:p w14:paraId="0946E3C8" w14:textId="77777777" w:rsidR="00AB0D1F" w:rsidRDefault="00AB0D1F" w:rsidP="00AB0D1F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ugestões</w:t>
      </w:r>
    </w:p>
    <w:p w14:paraId="7F9D2873" w14:textId="77777777" w:rsidR="0090159B" w:rsidRDefault="0090159B">
      <w:pPr>
        <w:rPr>
          <w:rFonts w:ascii="Arial" w:eastAsiaTheme="majorEastAsia" w:hAnsi="Arial" w:cs="Arial"/>
          <w:b/>
          <w:bCs/>
          <w:sz w:val="24"/>
          <w:szCs w:val="24"/>
        </w:rPr>
      </w:pPr>
    </w:p>
    <w:p w14:paraId="4B25B7D7" w14:textId="77777777" w:rsidR="00AB0D1F" w:rsidRDefault="00AB0D1F">
      <w:pPr>
        <w:rPr>
          <w:rFonts w:ascii="Arial" w:eastAsiaTheme="majorEastAsia" w:hAnsi="Arial" w:cs="Arial"/>
          <w:b/>
          <w:bCs/>
          <w:sz w:val="24"/>
          <w:szCs w:val="24"/>
        </w:rPr>
      </w:pPr>
      <w:r>
        <w:rPr>
          <w:rFonts w:ascii="Arial" w:hAnsi="Arial" w:cs="Arial"/>
          <w:sz w:val="24"/>
          <w:szCs w:val="24"/>
        </w:rPr>
        <w:br w:type="page"/>
      </w:r>
    </w:p>
    <w:p w14:paraId="010A9AE3" w14:textId="77777777" w:rsidR="00430467" w:rsidRPr="007C6981" w:rsidRDefault="00430467" w:rsidP="0064000A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4" w:name="_Toc14160070"/>
      <w:r>
        <w:rPr>
          <w:rFonts w:ascii="Arial" w:hAnsi="Arial" w:cs="Arial"/>
          <w:color w:val="auto"/>
          <w:sz w:val="24"/>
          <w:szCs w:val="24"/>
        </w:rPr>
        <w:lastRenderedPageBreak/>
        <w:t>REFERÊNCIAS</w:t>
      </w:r>
      <w:bookmarkEnd w:id="34"/>
    </w:p>
    <w:p w14:paraId="0EE49989" w14:textId="77777777" w:rsidR="00B63473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Aqui vai o texto de referências (MORE)</w:t>
      </w:r>
    </w:p>
    <w:p w14:paraId="72E2D08B" w14:textId="77777777" w:rsidR="00B63473" w:rsidRDefault="00B63473" w:rsidP="00B63473">
      <w:r>
        <w:br w:type="page"/>
      </w:r>
    </w:p>
    <w:p w14:paraId="02675D8C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5" w:name="_Toc14160071"/>
      <w:r>
        <w:rPr>
          <w:rFonts w:ascii="Arial" w:hAnsi="Arial" w:cs="Arial"/>
          <w:color w:val="auto"/>
          <w:sz w:val="24"/>
          <w:szCs w:val="24"/>
        </w:rPr>
        <w:lastRenderedPageBreak/>
        <w:t>GLOSSÁRIO</w:t>
      </w:r>
      <w:bookmarkEnd w:id="35"/>
    </w:p>
    <w:p w14:paraId="527C751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0BA4B3CD" w14:textId="77777777" w:rsidR="00B63473" w:rsidRDefault="00B63473" w:rsidP="00B63473">
      <w:r>
        <w:br w:type="page"/>
      </w:r>
    </w:p>
    <w:p w14:paraId="48926BAE" w14:textId="77777777" w:rsidR="00B63473" w:rsidRPr="007C6981" w:rsidRDefault="00B63473" w:rsidP="00B63473">
      <w:pPr>
        <w:pStyle w:val="Ttulo1"/>
        <w:numPr>
          <w:ilvl w:val="0"/>
          <w:numId w:val="3"/>
        </w:numPr>
        <w:spacing w:before="120" w:after="120" w:line="360" w:lineRule="auto"/>
        <w:ind w:left="357" w:hanging="357"/>
        <w:rPr>
          <w:rFonts w:ascii="Arial" w:hAnsi="Arial" w:cs="Arial"/>
          <w:color w:val="auto"/>
          <w:sz w:val="24"/>
          <w:szCs w:val="24"/>
        </w:rPr>
      </w:pPr>
      <w:bookmarkStart w:id="36" w:name="_Toc14160072"/>
      <w:r>
        <w:rPr>
          <w:rFonts w:ascii="Arial" w:hAnsi="Arial" w:cs="Arial"/>
          <w:color w:val="auto"/>
          <w:sz w:val="24"/>
          <w:szCs w:val="24"/>
        </w:rPr>
        <w:lastRenderedPageBreak/>
        <w:t>ANEXOS</w:t>
      </w:r>
      <w:bookmarkEnd w:id="36"/>
    </w:p>
    <w:p w14:paraId="3439D27F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Se houver necessidade</w:t>
      </w:r>
    </w:p>
    <w:p w14:paraId="294D1546" w14:textId="77777777" w:rsidR="00B63473" w:rsidRDefault="00B63473" w:rsidP="00B63473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0D35EEAE" w14:textId="77777777" w:rsidR="00430467" w:rsidRDefault="00430467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6912514A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EC57A0B" w14:textId="77777777" w:rsidR="005E0BEC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8E7E2FE" w14:textId="77777777" w:rsidR="007C6981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72FC12CC" w14:textId="77777777" w:rsidR="005E0BEC" w:rsidRPr="007C6981" w:rsidRDefault="005E0BEC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4B6A04EF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p w14:paraId="3D4C2329" w14:textId="77777777" w:rsidR="007C6981" w:rsidRPr="00064CD3" w:rsidRDefault="007C6981" w:rsidP="0064000A">
      <w:pPr>
        <w:spacing w:line="360" w:lineRule="auto"/>
        <w:jc w:val="both"/>
        <w:rPr>
          <w:rFonts w:ascii="Arial" w:hAnsi="Arial" w:cs="Arial"/>
          <w:sz w:val="24"/>
          <w:szCs w:val="24"/>
        </w:rPr>
      </w:pPr>
    </w:p>
    <w:sectPr w:rsidR="007C6981" w:rsidRPr="00064CD3" w:rsidSect="001C3063">
      <w:headerReference w:type="even" r:id="rId37"/>
      <w:headerReference w:type="default" r:id="rId38"/>
      <w:footerReference w:type="default" r:id="rId39"/>
      <w:pgSz w:w="11906" w:h="16838" w:code="9"/>
      <w:pgMar w:top="1701" w:right="1134" w:bottom="1134" w:left="1701" w:header="709" w:footer="709" w:gutter="284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FAA3141" w14:textId="77777777" w:rsidR="00E26730" w:rsidRDefault="00E26730" w:rsidP="00FD6FC5">
      <w:pPr>
        <w:spacing w:after="0" w:line="240" w:lineRule="auto"/>
      </w:pPr>
      <w:r>
        <w:separator/>
      </w:r>
    </w:p>
  </w:endnote>
  <w:endnote w:type="continuationSeparator" w:id="0">
    <w:p w14:paraId="6B0F6FE7" w14:textId="77777777" w:rsidR="00E26730" w:rsidRDefault="00E26730" w:rsidP="00FD6FC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7A20C1C" w14:textId="77777777" w:rsidR="000C343B" w:rsidRDefault="000C343B">
    <w:pPr>
      <w:pStyle w:val="Rodap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070E67B" w14:textId="77777777" w:rsidR="000C343B" w:rsidRDefault="000C343B">
    <w:pPr>
      <w:pStyle w:val="Rodap"/>
      <w:jc w:val="right"/>
    </w:pPr>
  </w:p>
  <w:p w14:paraId="3646DDDE" w14:textId="77777777" w:rsidR="000C343B" w:rsidRDefault="000C343B">
    <w:pPr>
      <w:pStyle w:val="Rodap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1181E76" w14:textId="77777777" w:rsidR="000C343B" w:rsidRDefault="000C343B">
    <w:pPr>
      <w:pStyle w:val="Rodap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1CB21CA" w14:textId="77777777" w:rsidR="000C343B" w:rsidRDefault="000C343B">
    <w:pPr>
      <w:pStyle w:val="Rodap"/>
      <w:jc w:val="right"/>
    </w:pPr>
  </w:p>
  <w:p w14:paraId="18DC49EE" w14:textId="77777777" w:rsidR="000C343B" w:rsidRDefault="000C343B">
    <w:pPr>
      <w:pStyle w:val="Rodap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709FBDB" w14:textId="77777777" w:rsidR="00E26730" w:rsidRDefault="00E26730" w:rsidP="00FD6FC5">
      <w:pPr>
        <w:spacing w:after="0" w:line="240" w:lineRule="auto"/>
      </w:pPr>
      <w:r>
        <w:separator/>
      </w:r>
    </w:p>
  </w:footnote>
  <w:footnote w:type="continuationSeparator" w:id="0">
    <w:p w14:paraId="3E177742" w14:textId="77777777" w:rsidR="00E26730" w:rsidRDefault="00E26730" w:rsidP="00FD6FC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5AF3481" w14:textId="77777777" w:rsidR="000C343B" w:rsidRDefault="000C343B">
    <w:pPr>
      <w:pStyle w:val="Cabealho"/>
    </w:pPr>
  </w:p>
  <w:p w14:paraId="3D7E17DF" w14:textId="77777777" w:rsidR="000C343B" w:rsidRDefault="000C343B">
    <w:pPr>
      <w:pStyle w:val="Cabealho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E6AAA8" w14:textId="77777777" w:rsidR="000C343B" w:rsidRDefault="000C343B">
    <w:pPr>
      <w:pStyle w:val="Cabealho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C5533E" w14:textId="77777777" w:rsidR="000C343B" w:rsidRDefault="000C343B">
    <w:pPr>
      <w:pStyle w:val="Cabealho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47578550"/>
      <w:docPartObj>
        <w:docPartGallery w:val="Page Numbers (Top of Page)"/>
        <w:docPartUnique/>
      </w:docPartObj>
    </w:sdtPr>
    <w:sdtEndPr>
      <w:rPr>
        <w:sz w:val="20"/>
      </w:rPr>
    </w:sdtEndPr>
    <w:sdtContent>
      <w:p w14:paraId="2900AD60" w14:textId="7410341C" w:rsidR="000C343B" w:rsidRPr="007E4EE3" w:rsidRDefault="000C343B">
        <w:pPr>
          <w:pStyle w:val="Cabealho"/>
          <w:rPr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6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1A081305" w14:textId="77777777" w:rsidR="000C343B" w:rsidRDefault="000C343B">
    <w:pPr>
      <w:pStyle w:val="Cabealho"/>
    </w:pP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12647906"/>
      <w:docPartObj>
        <w:docPartGallery w:val="Page Numbers (Top of Page)"/>
        <w:docPartUnique/>
      </w:docPartObj>
    </w:sdtPr>
    <w:sdtEndPr>
      <w:rPr>
        <w:rFonts w:ascii="Arial" w:hAnsi="Arial" w:cs="Arial"/>
        <w:sz w:val="20"/>
      </w:rPr>
    </w:sdtEndPr>
    <w:sdtContent>
      <w:p w14:paraId="02D7D07F" w14:textId="40BB5DB6" w:rsidR="000C343B" w:rsidRPr="007E4EE3" w:rsidRDefault="000C343B" w:rsidP="007E4EE3">
        <w:pPr>
          <w:pStyle w:val="Rodap"/>
          <w:jc w:val="right"/>
          <w:rPr>
            <w:rFonts w:ascii="Arial" w:hAnsi="Arial" w:cs="Arial"/>
            <w:sz w:val="20"/>
          </w:rPr>
        </w:pPr>
        <w:r w:rsidRPr="007E4EE3">
          <w:rPr>
            <w:rFonts w:ascii="Arial" w:hAnsi="Arial" w:cs="Arial"/>
            <w:sz w:val="20"/>
          </w:rPr>
          <w:fldChar w:fldCharType="begin"/>
        </w:r>
        <w:r w:rsidRPr="007E4EE3">
          <w:rPr>
            <w:rFonts w:ascii="Arial" w:hAnsi="Arial" w:cs="Arial"/>
            <w:sz w:val="20"/>
          </w:rPr>
          <w:instrText>PAGE   \* MERGEFORMAT</w:instrText>
        </w:r>
        <w:r w:rsidRPr="007E4EE3">
          <w:rPr>
            <w:rFonts w:ascii="Arial" w:hAnsi="Arial" w:cs="Arial"/>
            <w:sz w:val="20"/>
          </w:rPr>
          <w:fldChar w:fldCharType="separate"/>
        </w:r>
        <w:r>
          <w:rPr>
            <w:rFonts w:ascii="Arial" w:hAnsi="Arial" w:cs="Arial"/>
            <w:noProof/>
            <w:sz w:val="20"/>
          </w:rPr>
          <w:t>25</w:t>
        </w:r>
        <w:r w:rsidRPr="007E4EE3">
          <w:rPr>
            <w:rFonts w:ascii="Arial" w:hAnsi="Arial" w:cs="Arial"/>
            <w:sz w:val="20"/>
          </w:rPr>
          <w:fldChar w:fldCharType="end"/>
        </w:r>
      </w:p>
    </w:sdtContent>
  </w:sdt>
  <w:p w14:paraId="2C6658E0" w14:textId="77777777" w:rsidR="000C343B" w:rsidRDefault="000C343B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1A5419"/>
    <w:multiLevelType w:val="hybridMultilevel"/>
    <w:tmpl w:val="FA123A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C8682E"/>
    <w:multiLevelType w:val="hybridMultilevel"/>
    <w:tmpl w:val="DB24933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3F5003"/>
    <w:multiLevelType w:val="hybridMultilevel"/>
    <w:tmpl w:val="AEF473B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B852E76"/>
    <w:multiLevelType w:val="hybridMultilevel"/>
    <w:tmpl w:val="2D7C750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BB0408"/>
    <w:multiLevelType w:val="hybridMultilevel"/>
    <w:tmpl w:val="FD508A12"/>
    <w:lvl w:ilvl="0" w:tplc="0416000F">
      <w:start w:val="1"/>
      <w:numFmt w:val="decimal"/>
      <w:lvlText w:val="%1."/>
      <w:lvlJc w:val="left"/>
      <w:pPr>
        <w:ind w:left="-1056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-336" w:hanging="360"/>
      </w:pPr>
    </w:lvl>
    <w:lvl w:ilvl="2" w:tplc="0416001B" w:tentative="1">
      <w:start w:val="1"/>
      <w:numFmt w:val="lowerRoman"/>
      <w:lvlText w:val="%3."/>
      <w:lvlJc w:val="right"/>
      <w:pPr>
        <w:ind w:left="384" w:hanging="180"/>
      </w:pPr>
    </w:lvl>
    <w:lvl w:ilvl="3" w:tplc="0416000F" w:tentative="1">
      <w:start w:val="1"/>
      <w:numFmt w:val="decimal"/>
      <w:lvlText w:val="%4."/>
      <w:lvlJc w:val="left"/>
      <w:pPr>
        <w:ind w:left="1104" w:hanging="360"/>
      </w:pPr>
    </w:lvl>
    <w:lvl w:ilvl="4" w:tplc="04160019" w:tentative="1">
      <w:start w:val="1"/>
      <w:numFmt w:val="lowerLetter"/>
      <w:lvlText w:val="%5."/>
      <w:lvlJc w:val="left"/>
      <w:pPr>
        <w:ind w:left="1824" w:hanging="360"/>
      </w:pPr>
    </w:lvl>
    <w:lvl w:ilvl="5" w:tplc="0416001B" w:tentative="1">
      <w:start w:val="1"/>
      <w:numFmt w:val="lowerRoman"/>
      <w:lvlText w:val="%6."/>
      <w:lvlJc w:val="right"/>
      <w:pPr>
        <w:ind w:left="2544" w:hanging="180"/>
      </w:pPr>
    </w:lvl>
    <w:lvl w:ilvl="6" w:tplc="0416000F" w:tentative="1">
      <w:start w:val="1"/>
      <w:numFmt w:val="decimal"/>
      <w:lvlText w:val="%7."/>
      <w:lvlJc w:val="left"/>
      <w:pPr>
        <w:ind w:left="3264" w:hanging="360"/>
      </w:pPr>
    </w:lvl>
    <w:lvl w:ilvl="7" w:tplc="04160019" w:tentative="1">
      <w:start w:val="1"/>
      <w:numFmt w:val="lowerLetter"/>
      <w:lvlText w:val="%8."/>
      <w:lvlJc w:val="left"/>
      <w:pPr>
        <w:ind w:left="3984" w:hanging="360"/>
      </w:pPr>
    </w:lvl>
    <w:lvl w:ilvl="8" w:tplc="0416001B" w:tentative="1">
      <w:start w:val="1"/>
      <w:numFmt w:val="lowerRoman"/>
      <w:lvlText w:val="%9."/>
      <w:lvlJc w:val="right"/>
      <w:pPr>
        <w:ind w:left="4704" w:hanging="180"/>
      </w:pPr>
    </w:lvl>
  </w:abstractNum>
  <w:abstractNum w:abstractNumId="5" w15:restartNumberingAfterBreak="0">
    <w:nsid w:val="1CE663B2"/>
    <w:multiLevelType w:val="hybridMultilevel"/>
    <w:tmpl w:val="E414712C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8B31FB9"/>
    <w:multiLevelType w:val="multilevel"/>
    <w:tmpl w:val="A8C0550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 w15:restartNumberingAfterBreak="0">
    <w:nsid w:val="2E8307FB"/>
    <w:multiLevelType w:val="hybridMultilevel"/>
    <w:tmpl w:val="96BE70F6"/>
    <w:lvl w:ilvl="0" w:tplc="04160001">
      <w:start w:val="1"/>
      <w:numFmt w:val="bullet"/>
      <w:lvlText w:val=""/>
      <w:lvlJc w:val="left"/>
      <w:pPr>
        <w:ind w:left="1152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872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92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312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032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752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72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92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912" w:hanging="360"/>
      </w:pPr>
      <w:rPr>
        <w:rFonts w:ascii="Wingdings" w:hAnsi="Wingdings" w:hint="default"/>
      </w:rPr>
    </w:lvl>
  </w:abstractNum>
  <w:abstractNum w:abstractNumId="8" w15:restartNumberingAfterBreak="0">
    <w:nsid w:val="2E9E1229"/>
    <w:multiLevelType w:val="hybridMultilevel"/>
    <w:tmpl w:val="AED6DE7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2D35C2"/>
    <w:multiLevelType w:val="hybridMultilevel"/>
    <w:tmpl w:val="16C254D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3B54493"/>
    <w:multiLevelType w:val="hybridMultilevel"/>
    <w:tmpl w:val="E52C659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A4C1AB9"/>
    <w:multiLevelType w:val="multilevel"/>
    <w:tmpl w:val="D854B3B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 w15:restartNumberingAfterBreak="0">
    <w:nsid w:val="4B6C3F92"/>
    <w:multiLevelType w:val="hybridMultilevel"/>
    <w:tmpl w:val="08DC3E6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FBE6E44"/>
    <w:multiLevelType w:val="hybridMultilevel"/>
    <w:tmpl w:val="DEA2AB4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578B4204"/>
    <w:multiLevelType w:val="hybridMultilevel"/>
    <w:tmpl w:val="C4B2951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61BD684B"/>
    <w:multiLevelType w:val="hybridMultilevel"/>
    <w:tmpl w:val="BE82F7B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20C353F"/>
    <w:multiLevelType w:val="hybridMultilevel"/>
    <w:tmpl w:val="C5CA8C5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74D42E0"/>
    <w:multiLevelType w:val="hybridMultilevel"/>
    <w:tmpl w:val="AE683E3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6CE30E7E"/>
    <w:multiLevelType w:val="hybridMultilevel"/>
    <w:tmpl w:val="57888430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74397575"/>
    <w:multiLevelType w:val="hybridMultilevel"/>
    <w:tmpl w:val="D75A507E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7CCF5888"/>
    <w:multiLevelType w:val="hybridMultilevel"/>
    <w:tmpl w:val="32C05B22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1"/>
  </w:num>
  <w:num w:numId="3">
    <w:abstractNumId w:val="6"/>
  </w:num>
  <w:num w:numId="4">
    <w:abstractNumId w:val="7"/>
  </w:num>
  <w:num w:numId="5">
    <w:abstractNumId w:val="5"/>
  </w:num>
  <w:num w:numId="6">
    <w:abstractNumId w:val="20"/>
  </w:num>
  <w:num w:numId="7">
    <w:abstractNumId w:val="18"/>
  </w:num>
  <w:num w:numId="8">
    <w:abstractNumId w:val="0"/>
  </w:num>
  <w:num w:numId="9">
    <w:abstractNumId w:val="8"/>
  </w:num>
  <w:num w:numId="10">
    <w:abstractNumId w:val="16"/>
  </w:num>
  <w:num w:numId="11">
    <w:abstractNumId w:val="2"/>
  </w:num>
  <w:num w:numId="12">
    <w:abstractNumId w:val="15"/>
  </w:num>
  <w:num w:numId="13">
    <w:abstractNumId w:val="19"/>
  </w:num>
  <w:num w:numId="14">
    <w:abstractNumId w:val="9"/>
  </w:num>
  <w:num w:numId="15">
    <w:abstractNumId w:val="12"/>
  </w:num>
  <w:num w:numId="16">
    <w:abstractNumId w:val="10"/>
  </w:num>
  <w:num w:numId="17">
    <w:abstractNumId w:val="17"/>
  </w:num>
  <w:num w:numId="18">
    <w:abstractNumId w:val="14"/>
  </w:num>
  <w:num w:numId="19">
    <w:abstractNumId w:val="1"/>
  </w:num>
  <w:num w:numId="20">
    <w:abstractNumId w:val="13"/>
  </w:num>
  <w:num w:numId="2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activeWritingStyle w:appName="MSWord" w:lang="pt-BR" w:vendorID="64" w:dllVersion="6" w:nlCheck="1" w:checkStyle="0"/>
  <w:activeWritingStyle w:appName="MSWord" w:lang="en-US" w:vendorID="64" w:dllVersion="6" w:nlCheck="1" w:checkStyle="1"/>
  <w:activeWritingStyle w:appName="MSWord" w:lang="pt-BR" w:vendorID="64" w:dllVersion="4096" w:nlCheck="1" w:checkStyle="0"/>
  <w:activeWritingStyle w:appName="MSWord" w:lang="en-US" w:vendorID="64" w:dllVersion="4096" w:nlCheck="1" w:checkStyle="0"/>
  <w:proofState w:spelling="clean"/>
  <w:defaultTabStop w:val="709"/>
  <w:hyphenationZone w:val="425"/>
  <w:evenAndOddHeader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F73EB"/>
    <w:rsid w:val="0001365B"/>
    <w:rsid w:val="00021768"/>
    <w:rsid w:val="0002254B"/>
    <w:rsid w:val="00025FD5"/>
    <w:rsid w:val="0003257B"/>
    <w:rsid w:val="0004707A"/>
    <w:rsid w:val="00064CD3"/>
    <w:rsid w:val="000842CB"/>
    <w:rsid w:val="000A0C58"/>
    <w:rsid w:val="000B47F5"/>
    <w:rsid w:val="000C048B"/>
    <w:rsid w:val="000C343B"/>
    <w:rsid w:val="000E407B"/>
    <w:rsid w:val="000F154F"/>
    <w:rsid w:val="001558C4"/>
    <w:rsid w:val="001C3063"/>
    <w:rsid w:val="001F0BD7"/>
    <w:rsid w:val="001F154E"/>
    <w:rsid w:val="00210CD7"/>
    <w:rsid w:val="00267EBD"/>
    <w:rsid w:val="002850CF"/>
    <w:rsid w:val="002C01F8"/>
    <w:rsid w:val="002C44C9"/>
    <w:rsid w:val="002C79C0"/>
    <w:rsid w:val="002D481C"/>
    <w:rsid w:val="003145BD"/>
    <w:rsid w:val="00341ACB"/>
    <w:rsid w:val="00351A7A"/>
    <w:rsid w:val="00393F97"/>
    <w:rsid w:val="003D6D77"/>
    <w:rsid w:val="004027BD"/>
    <w:rsid w:val="00406C62"/>
    <w:rsid w:val="004114CC"/>
    <w:rsid w:val="00430467"/>
    <w:rsid w:val="004367F9"/>
    <w:rsid w:val="004474F1"/>
    <w:rsid w:val="004537D8"/>
    <w:rsid w:val="00495A51"/>
    <w:rsid w:val="004C08AA"/>
    <w:rsid w:val="004F1C3B"/>
    <w:rsid w:val="004F5A2C"/>
    <w:rsid w:val="00510272"/>
    <w:rsid w:val="00515C67"/>
    <w:rsid w:val="00541A70"/>
    <w:rsid w:val="00566A53"/>
    <w:rsid w:val="00593087"/>
    <w:rsid w:val="005A1083"/>
    <w:rsid w:val="005C2145"/>
    <w:rsid w:val="005E0BEC"/>
    <w:rsid w:val="005E6942"/>
    <w:rsid w:val="00613C3D"/>
    <w:rsid w:val="0063509C"/>
    <w:rsid w:val="0064000A"/>
    <w:rsid w:val="00640AA6"/>
    <w:rsid w:val="00667B34"/>
    <w:rsid w:val="00690F86"/>
    <w:rsid w:val="006A6725"/>
    <w:rsid w:val="006C1218"/>
    <w:rsid w:val="006F60BC"/>
    <w:rsid w:val="00703271"/>
    <w:rsid w:val="0076490A"/>
    <w:rsid w:val="00764D46"/>
    <w:rsid w:val="00796134"/>
    <w:rsid w:val="007B094D"/>
    <w:rsid w:val="007B2BDF"/>
    <w:rsid w:val="007C6981"/>
    <w:rsid w:val="007E4EE3"/>
    <w:rsid w:val="008109F8"/>
    <w:rsid w:val="00840E8F"/>
    <w:rsid w:val="008730BF"/>
    <w:rsid w:val="00875464"/>
    <w:rsid w:val="008A154A"/>
    <w:rsid w:val="008E011E"/>
    <w:rsid w:val="0090159B"/>
    <w:rsid w:val="00901ED4"/>
    <w:rsid w:val="00926695"/>
    <w:rsid w:val="00973E24"/>
    <w:rsid w:val="0097641F"/>
    <w:rsid w:val="00986F8E"/>
    <w:rsid w:val="009A6A31"/>
    <w:rsid w:val="009B4F2A"/>
    <w:rsid w:val="009F3C9A"/>
    <w:rsid w:val="009F6148"/>
    <w:rsid w:val="009F7F3E"/>
    <w:rsid w:val="00A5418F"/>
    <w:rsid w:val="00A62D29"/>
    <w:rsid w:val="00A84CE3"/>
    <w:rsid w:val="00AB0D1F"/>
    <w:rsid w:val="00AB2D11"/>
    <w:rsid w:val="00AB6F22"/>
    <w:rsid w:val="00B33AF6"/>
    <w:rsid w:val="00B41F50"/>
    <w:rsid w:val="00B61961"/>
    <w:rsid w:val="00B63473"/>
    <w:rsid w:val="00B76707"/>
    <w:rsid w:val="00BF5F88"/>
    <w:rsid w:val="00C15C2D"/>
    <w:rsid w:val="00C72FD0"/>
    <w:rsid w:val="00C96C09"/>
    <w:rsid w:val="00CA0E0D"/>
    <w:rsid w:val="00CC2EA3"/>
    <w:rsid w:val="00D12813"/>
    <w:rsid w:val="00D325AA"/>
    <w:rsid w:val="00D53479"/>
    <w:rsid w:val="00D57980"/>
    <w:rsid w:val="00D808AA"/>
    <w:rsid w:val="00DE0EA8"/>
    <w:rsid w:val="00DF73EB"/>
    <w:rsid w:val="00E02267"/>
    <w:rsid w:val="00E230C1"/>
    <w:rsid w:val="00E26730"/>
    <w:rsid w:val="00E308D2"/>
    <w:rsid w:val="00E41CBE"/>
    <w:rsid w:val="00E4693F"/>
    <w:rsid w:val="00E54726"/>
    <w:rsid w:val="00EA184E"/>
    <w:rsid w:val="00EA2D68"/>
    <w:rsid w:val="00EA7825"/>
    <w:rsid w:val="00EC4BEA"/>
    <w:rsid w:val="00F02933"/>
    <w:rsid w:val="00F14993"/>
    <w:rsid w:val="00F47BB4"/>
    <w:rsid w:val="00F93661"/>
    <w:rsid w:val="00FA43AE"/>
    <w:rsid w:val="00FA453F"/>
    <w:rsid w:val="00FC7A64"/>
    <w:rsid w:val="00FD5939"/>
    <w:rsid w:val="00FD6FC5"/>
    <w:rsid w:val="00FF32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58FC786"/>
  <w15:docId w15:val="{7748547F-447C-4B32-B286-EDBB843E7C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064CD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har"/>
    <w:uiPriority w:val="9"/>
    <w:semiHidden/>
    <w:unhideWhenUsed/>
    <w:qFormat/>
    <w:rsid w:val="0064000A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tulo3">
    <w:name w:val="heading 3"/>
    <w:basedOn w:val="Normal"/>
    <w:next w:val="Normal"/>
    <w:link w:val="Ttulo3Char"/>
    <w:uiPriority w:val="9"/>
    <w:semiHidden/>
    <w:unhideWhenUsed/>
    <w:qFormat/>
    <w:rsid w:val="004537D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FD6FC5"/>
  </w:style>
  <w:style w:type="paragraph" w:styleId="Rodap">
    <w:name w:val="footer"/>
    <w:basedOn w:val="Normal"/>
    <w:link w:val="RodapChar"/>
    <w:uiPriority w:val="99"/>
    <w:unhideWhenUsed/>
    <w:rsid w:val="00FD6FC5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FD6FC5"/>
  </w:style>
  <w:style w:type="paragraph" w:styleId="PargrafodaLista">
    <w:name w:val="List Paragraph"/>
    <w:basedOn w:val="Normal"/>
    <w:uiPriority w:val="34"/>
    <w:qFormat/>
    <w:rsid w:val="00064CD3"/>
    <w:pPr>
      <w:ind w:left="720"/>
      <w:contextualSpacing/>
    </w:pPr>
  </w:style>
  <w:style w:type="character" w:customStyle="1" w:styleId="Ttulo1Char">
    <w:name w:val="Título 1 Char"/>
    <w:basedOn w:val="Fontepargpadro"/>
    <w:link w:val="Ttulo1"/>
    <w:uiPriority w:val="9"/>
    <w:rsid w:val="00064CD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abealhodoSumrio">
    <w:name w:val="TOC Heading"/>
    <w:basedOn w:val="Ttulo1"/>
    <w:next w:val="Normal"/>
    <w:uiPriority w:val="39"/>
    <w:unhideWhenUsed/>
    <w:qFormat/>
    <w:rsid w:val="00430467"/>
    <w:pPr>
      <w:outlineLvl w:val="9"/>
    </w:pPr>
    <w:rPr>
      <w:lang w:eastAsia="pt-BR"/>
    </w:rPr>
  </w:style>
  <w:style w:type="paragraph" w:styleId="Sumrio1">
    <w:name w:val="toc 1"/>
    <w:basedOn w:val="Normal"/>
    <w:next w:val="Normal"/>
    <w:autoRedefine/>
    <w:uiPriority w:val="39"/>
    <w:unhideWhenUsed/>
    <w:rsid w:val="001F154E"/>
    <w:pPr>
      <w:tabs>
        <w:tab w:val="left" w:pos="426"/>
        <w:tab w:val="left" w:pos="1100"/>
        <w:tab w:val="right" w:leader="dot" w:pos="8777"/>
      </w:tabs>
      <w:spacing w:after="100"/>
    </w:pPr>
  </w:style>
  <w:style w:type="character" w:styleId="Hyperlink">
    <w:name w:val="Hyperlink"/>
    <w:basedOn w:val="Fontepargpadro"/>
    <w:uiPriority w:val="99"/>
    <w:unhideWhenUsed/>
    <w:rsid w:val="00430467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43046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430467"/>
    <w:rPr>
      <w:rFonts w:ascii="Tahoma" w:hAnsi="Tahoma" w:cs="Tahoma"/>
      <w:sz w:val="16"/>
      <w:szCs w:val="16"/>
    </w:rPr>
  </w:style>
  <w:style w:type="paragraph" w:styleId="Recuodecorpodetexto3">
    <w:name w:val="Body Text Indent 3"/>
    <w:basedOn w:val="Normal"/>
    <w:link w:val="Recuodecorpodetexto3Char"/>
    <w:rsid w:val="00FF3261"/>
    <w:pPr>
      <w:spacing w:after="0" w:line="480" w:lineRule="auto"/>
      <w:ind w:firstLine="1418"/>
      <w:jc w:val="both"/>
    </w:pPr>
    <w:rPr>
      <w:rFonts w:ascii="Times New Roman" w:eastAsia="Times New Roman" w:hAnsi="Times New Roman" w:cs="Times New Roman"/>
      <w:sz w:val="24"/>
      <w:szCs w:val="20"/>
      <w:lang w:eastAsia="pt-BR"/>
    </w:rPr>
  </w:style>
  <w:style w:type="character" w:customStyle="1" w:styleId="Recuodecorpodetexto3Char">
    <w:name w:val="Recuo de corpo de texto 3 Char"/>
    <w:basedOn w:val="Fontepargpadro"/>
    <w:link w:val="Recuodecorpodetexto3"/>
    <w:rsid w:val="00FF3261"/>
    <w:rPr>
      <w:rFonts w:ascii="Times New Roman" w:eastAsia="Times New Roman" w:hAnsi="Times New Roman" w:cs="Times New Roman"/>
      <w:sz w:val="24"/>
      <w:szCs w:val="20"/>
      <w:lang w:eastAsia="pt-BR"/>
    </w:rPr>
  </w:style>
  <w:style w:type="paragraph" w:styleId="ndicedeilustraes">
    <w:name w:val="table of figures"/>
    <w:basedOn w:val="Normal"/>
    <w:next w:val="Normal"/>
    <w:uiPriority w:val="99"/>
    <w:unhideWhenUsed/>
    <w:rsid w:val="005A1083"/>
    <w:pPr>
      <w:spacing w:after="0"/>
      <w:ind w:left="440" w:hanging="440"/>
    </w:pPr>
    <w:rPr>
      <w:rFonts w:ascii="Arial" w:hAnsi="Arial"/>
      <w:smallCaps/>
      <w:sz w:val="20"/>
      <w:szCs w:val="20"/>
    </w:rPr>
  </w:style>
  <w:style w:type="character" w:customStyle="1" w:styleId="Ttulo2Char">
    <w:name w:val="Título 2 Char"/>
    <w:basedOn w:val="Fontepargpadro"/>
    <w:link w:val="Ttulo2"/>
    <w:uiPriority w:val="9"/>
    <w:semiHidden/>
    <w:rsid w:val="0064000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customStyle="1" w:styleId="Default">
    <w:name w:val="Default"/>
    <w:rsid w:val="0064000A"/>
    <w:pPr>
      <w:autoSpaceDE w:val="0"/>
      <w:autoSpaceDN w:val="0"/>
      <w:adjustRightInd w:val="0"/>
      <w:spacing w:after="0" w:line="240" w:lineRule="auto"/>
    </w:pPr>
    <w:rPr>
      <w:rFonts w:ascii="Arial" w:hAnsi="Arial" w:cs="Arial"/>
      <w:color w:val="000000"/>
      <w:sz w:val="24"/>
      <w:szCs w:val="24"/>
    </w:rPr>
  </w:style>
  <w:style w:type="character" w:customStyle="1" w:styleId="apple-converted-space">
    <w:name w:val="apple-converted-space"/>
    <w:basedOn w:val="Fontepargpadro"/>
    <w:rsid w:val="0064000A"/>
  </w:style>
  <w:style w:type="paragraph" w:styleId="Legenda">
    <w:name w:val="caption"/>
    <w:basedOn w:val="Normal"/>
    <w:next w:val="Normal"/>
    <w:uiPriority w:val="35"/>
    <w:unhideWhenUsed/>
    <w:qFormat/>
    <w:rsid w:val="00B41F50"/>
    <w:pPr>
      <w:spacing w:line="240" w:lineRule="auto"/>
    </w:pPr>
    <w:rPr>
      <w:i/>
      <w:iCs/>
      <w:color w:val="1F497D" w:themeColor="text2"/>
      <w:sz w:val="24"/>
      <w:szCs w:val="18"/>
    </w:rPr>
  </w:style>
  <w:style w:type="character" w:customStyle="1" w:styleId="Ttulo3Char">
    <w:name w:val="Título 3 Char"/>
    <w:basedOn w:val="Fontepargpadro"/>
    <w:link w:val="Ttulo3"/>
    <w:uiPriority w:val="9"/>
    <w:semiHidden/>
    <w:rsid w:val="004537D8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0349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441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530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877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801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76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3.emf"/><Relationship Id="rId26" Type="http://schemas.openxmlformats.org/officeDocument/2006/relationships/image" Target="media/image8.emf"/><Relationship Id="rId39" Type="http://schemas.openxmlformats.org/officeDocument/2006/relationships/footer" Target="footer4.xml"/><Relationship Id="rId21" Type="http://schemas.openxmlformats.org/officeDocument/2006/relationships/image" Target="media/image5.emf"/><Relationship Id="rId34" Type="http://schemas.openxmlformats.org/officeDocument/2006/relationships/image" Target="media/image15.tmp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image" Target="media/image4.emf"/><Relationship Id="rId29" Type="http://schemas.openxmlformats.org/officeDocument/2006/relationships/image" Target="media/image11.emf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2.vsdx"/><Relationship Id="rId32" Type="http://schemas.openxmlformats.org/officeDocument/2006/relationships/image" Target="media/image13.tmp"/><Relationship Id="rId37" Type="http://schemas.openxmlformats.org/officeDocument/2006/relationships/header" Target="header4.xml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chart" Target="charts/chart2.xml"/><Relationship Id="rId23" Type="http://schemas.openxmlformats.org/officeDocument/2006/relationships/image" Target="media/image6.emf"/><Relationship Id="rId28" Type="http://schemas.openxmlformats.org/officeDocument/2006/relationships/image" Target="media/image10.emf"/><Relationship Id="rId36" Type="http://schemas.openxmlformats.org/officeDocument/2006/relationships/image" Target="media/image17.tmp"/><Relationship Id="rId10" Type="http://schemas.openxmlformats.org/officeDocument/2006/relationships/footer" Target="footer1.xml"/><Relationship Id="rId19" Type="http://schemas.openxmlformats.org/officeDocument/2006/relationships/hyperlink" Target="http://www.devmedia.com.br/curso/introducao-a-uml/128" TargetMode="External"/><Relationship Id="rId31" Type="http://schemas.openxmlformats.org/officeDocument/2006/relationships/hyperlink" Target="http://www.devmedia.com.br/curso/introducao-a-uml/128" TargetMode="Externa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hart" Target="charts/chart1.xml"/><Relationship Id="rId22" Type="http://schemas.openxmlformats.org/officeDocument/2006/relationships/package" Target="embeddings/Microsoft_Visio_Drawing.vsdx"/><Relationship Id="rId27" Type="http://schemas.openxmlformats.org/officeDocument/2006/relationships/image" Target="media/image9.emf"/><Relationship Id="rId30" Type="http://schemas.openxmlformats.org/officeDocument/2006/relationships/image" Target="media/image12.emf"/><Relationship Id="rId35" Type="http://schemas.openxmlformats.org/officeDocument/2006/relationships/image" Target="media/image16.tmp"/><Relationship Id="rId8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image" Target="media/image2.emf"/><Relationship Id="rId25" Type="http://schemas.openxmlformats.org/officeDocument/2006/relationships/image" Target="media/image7.emf"/><Relationship Id="rId33" Type="http://schemas.openxmlformats.org/officeDocument/2006/relationships/image" Target="media/image14.tmp"/><Relationship Id="rId38" Type="http://schemas.openxmlformats.org/officeDocument/2006/relationships/header" Target="header5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0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sz="1400"/>
              <a:t>Já</a:t>
            </a:r>
            <a:r>
              <a:rPr lang="en-US" sz="1400" baseline="0"/>
              <a:t> precisou de um atendimento médico mas desistiu por conta de fila, falta de quartos e/ou estresse?</a:t>
            </a:r>
            <a:endParaRPr lang="en-US" sz="14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2.5462962962962962E-2"/>
          <c:y val="0.1943453943257093"/>
          <c:w val="0.8379547608632254"/>
          <c:h val="0.7620038120234971"/>
        </c:manualLayout>
      </c:layout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O que seria mais viável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EA9A-426F-946E-181D9FAAABD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EA9A-426F-946E-181D9FAAABD1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0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70899999999999996</c:v>
                </c:pt>
                <c:pt idx="1">
                  <c:v>0.290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EA9A-426F-946E-181D9FAAABD1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egendEntry>
        <c:idx val="1"/>
        <c:txPr>
          <a:bodyPr rot="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pt-BR"/>
          </a:p>
        </c:txPr>
      </c:legendEntry>
      <c:layout>
        <c:manualLayout>
          <c:xMode val="edge"/>
          <c:yMode val="edge"/>
          <c:x val="0.72279728054826475"/>
          <c:y val="0.30391826021747281"/>
          <c:w val="0.22164716389617969"/>
          <c:h val="0.3521834770653668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/>
      </a:pPr>
      <a:endParaRPr lang="pt-BR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pt-BR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40" b="1" i="0" u="none" strike="noStrike" kern="1200" baseline="0">
                <a:solidFill>
                  <a:schemeClr val="dk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pt-BR" sz="1400" b="1" i="0" u="none" strike="noStrike" baseline="0">
                <a:effectLst/>
              </a:rPr>
              <a:t>Já foi ou conhece alguém que precisou ser internado e/ou precisou de um equipamento específico?</a:t>
            </a:r>
            <a:endParaRPr lang="en-US" sz="1400" b="1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40" b="1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title>
    <c:autoTitleDeleted val="0"/>
    <c:view3D>
      <c:rotX val="5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Planilha1!$B$1</c:f>
              <c:strCache>
                <c:ptCount val="1"/>
                <c:pt idx="0">
                  <c:v>Quando você precisou de suporte hospitalar você sofreu dificuldades para achar os equipamentos?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1-9F97-4C64-9607-AD5697FCB200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254000" sx="102000" sy="102000" algn="ctr" rotWithShape="0">
                  <a:prstClr val="black">
                    <a:alpha val="20000"/>
                  </a:prstClr>
                </a:outerShdw>
              </a:effectLst>
              <a:sp3d/>
            </c:spPr>
            <c:extLst>
              <c:ext xmlns:c16="http://schemas.microsoft.com/office/drawing/2014/chart" uri="{C3380CC4-5D6E-409C-BE32-E72D297353CC}">
                <c16:uniqueId val="{00000003-9F97-4C64-9607-AD5697FCB200}"/>
              </c:ext>
            </c:extLst>
          </c:dPt>
          <c:dLbls>
            <c:spPr>
              <a:pattFill prst="pct75">
                <a:fgClr>
                  <a:schemeClr val="dk1">
                    <a:lumMod val="75000"/>
                    <a:lumOff val="25000"/>
                  </a:schemeClr>
                </a:fgClr>
                <a:bgClr>
                  <a:schemeClr val="dk1">
                    <a:lumMod val="65000"/>
                    <a:lumOff val="35000"/>
                  </a:schemeClr>
                </a:bgClr>
              </a:patt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1" i="0" u="none" strike="noStrike" kern="1200" baseline="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pPr>
                <a:endParaRPr lang="pt-BR"/>
              </a:p>
            </c:txPr>
            <c:dLblPos val="ctr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dk1">
                      <a:lumMod val="50000"/>
                      <a:lumOff val="50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Planilha1!$A$2:$A$3</c:f>
              <c:strCache>
                <c:ptCount val="2"/>
                <c:pt idx="0">
                  <c:v>Sim</c:v>
                </c:pt>
                <c:pt idx="1">
                  <c:v>Não</c:v>
                </c:pt>
              </c:strCache>
            </c:strRef>
          </c:cat>
          <c:val>
            <c:numRef>
              <c:f>Planilha1!$B$2:$B$3</c:f>
              <c:numCache>
                <c:formatCode>General</c:formatCode>
                <c:ptCount val="2"/>
                <c:pt idx="0">
                  <c:v>0.81899999999999995</c:v>
                </c:pt>
                <c:pt idx="1">
                  <c:v>0.180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9F97-4C64-9607-AD5697FCB200}"/>
            </c:ext>
          </c:extLst>
        </c:ser>
        <c:dLbls>
          <c:dLblPos val="ctr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80844542869641312"/>
          <c:y val="0.50629921259842525"/>
          <c:w val="0.13599901574803153"/>
          <c:h val="0.20932633420822394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dk1">
                  <a:lumMod val="75000"/>
                  <a:lumOff val="25000"/>
                </a:schemeClr>
              </a:solidFill>
              <a:latin typeface="+mn-lt"/>
              <a:ea typeface="+mn-ea"/>
              <a:cs typeface="+mn-cs"/>
            </a:defRPr>
          </a:pPr>
          <a:endParaRPr lang="pt-BR"/>
        </a:p>
      </c:txPr>
    </c:legend>
    <c:plotVisOnly val="1"/>
    <c:dispBlanksAs val="gap"/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 sz="1200"/>
      </a:pPr>
      <a:endParaRPr lang="pt-BR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charts/style2.xml><?xml version="1.0" encoding="utf-8"?>
<cs:chartStyle xmlns:cs="http://schemas.microsoft.com/office/drawing/2012/chartStyle" xmlns:a="http://schemas.openxmlformats.org/drawingml/2006/main" id="264">
  <cs:axisTitle>
    <cs:lnRef idx="0"/>
    <cs:fillRef idx="0"/>
    <cs:effectRef idx="0"/>
    <cs:fontRef idx="minor">
      <a:schemeClr val="dk1">
        <a:lumMod val="75000"/>
        <a:lumOff val="25000"/>
      </a:schemeClr>
    </cs:fontRef>
    <cs:defRPr sz="900" b="1" kern="1200"/>
  </cs:axisTitle>
  <cs:categoryAxis>
    <cs:lnRef idx="0"/>
    <cs:fillRef idx="0"/>
    <cs:effectRef idx="0"/>
    <cs:fontRef idx="minor">
      <a:schemeClr val="dk1">
        <a:lumMod val="75000"/>
        <a:lumOff val="25000"/>
      </a:schemeClr>
    </cs:fontRef>
    <cs:spPr>
      <a:ln w="190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 cap="all" baseline="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lt1"/>
          </a:gs>
          <a:gs pos="39000">
            <a:schemeClr val="lt1"/>
          </a:gs>
          <a:gs pos="100000">
            <a:schemeClr val="lt1">
              <a:lumMod val="75000"/>
            </a:schemeClr>
          </a:gs>
        </a:gsLst>
        <a:path path="circle">
          <a:fillToRect l="50000" t="-80000" r="50000" b="180000"/>
        </a:path>
        <a:tileRect/>
      </a:gradFill>
      <a:ln w="9525" cap="flat" cmpd="sng" algn="ctr">
        <a:solidFill>
          <a:schemeClr val="dk1">
            <a:lumMod val="25000"/>
            <a:lumOff val="7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</cs:dataLabel>
  <cs:dataLabelCallout>
    <cs:lnRef idx="0"/>
    <cs:fillRef idx="0"/>
    <cs:effectRef idx="0"/>
    <cs:fontRef idx="minor">
      <a:schemeClr val="lt1"/>
    </cs:fontRef>
    <cs:spPr>
      <a:pattFill prst="pct75">
        <a:fgClr>
          <a:schemeClr val="dk1">
            <a:lumMod val="75000"/>
            <a:lumOff val="25000"/>
          </a:schemeClr>
        </a:fgClr>
        <a:bgClr>
          <a:schemeClr val="dk1">
            <a:lumMod val="65000"/>
            <a:lumOff val="35000"/>
          </a:schemeClr>
        </a:bgClr>
      </a:pattFill>
      <a:effectLst>
        <a:outerShdw blurRad="50800" dist="38100" dir="2700000" algn="tl" rotWithShape="0">
          <a:prstClr val="black">
            <a:alpha val="40000"/>
          </a:prstClr>
        </a:outerShdw>
      </a:effectLst>
    </cs:spPr>
    <cs:defRPr sz="1000" b="1" i="0" u="none" strike="noStrike" kern="1200" baseline="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254000" sx="102000" sy="102000" algn="ctr" rotWithShape="0">
          <a:prstClr val="black">
            <a:alpha val="20000"/>
          </a:prstClr>
        </a:outerShdw>
      </a:effectLst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31750" cap="rnd">
        <a:solidFill>
          <a:schemeClr val="phClr">
            <a:alpha val="85000"/>
          </a:schemeClr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>
          <a:alpha val="85000"/>
        </a:schemeClr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dk1">
        <a:lumMod val="75000"/>
        <a:lumOff val="25000"/>
      </a:schemeClr>
    </cs:fontRef>
    <cs:spPr>
      <a:ln w="9525">
        <a:solidFill>
          <a:schemeClr val="dk1">
            <a:lumMod val="35000"/>
            <a:lumOff val="6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dk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gradFill>
          <a:gsLst>
            <a:gs pos="100000">
              <a:schemeClr val="dk1">
                <a:lumMod val="95000"/>
                <a:lumOff val="5000"/>
                <a:alpha val="42000"/>
              </a:schemeClr>
            </a:gs>
            <a:gs pos="0">
              <a:schemeClr val="lt1">
                <a:lumMod val="75000"/>
                <a:alpha val="36000"/>
              </a:schemeClr>
            </a:gs>
          </a:gsLst>
          <a:lin ang="5400000" scaled="0"/>
        </a:gra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35000"/>
            <a:lumOff val="65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</a:ln>
    </cs:spPr>
  </cs:leaderLine>
  <cs:legend>
    <cs:lnRef idx="0"/>
    <cs:fillRef idx="0"/>
    <cs:effectRef idx="0"/>
    <cs:fontRef idx="minor">
      <a:schemeClr val="dk1">
        <a:lumMod val="75000"/>
        <a:lumOff val="25000"/>
      </a:schemeClr>
    </cs:fontRef>
    <cs:spPr>
      <a:solidFill>
        <a:schemeClr val="lt1">
          <a:lumMod val="95000"/>
          <a:alpha val="39000"/>
        </a:schemeClr>
      </a:solidFill>
    </cs:spPr>
    <cs:defRPr sz="900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dk1">
        <a:lumMod val="75000"/>
        <a:lumOff val="25000"/>
      </a:schemeClr>
    </cs:fontRef>
    <cs:spPr>
      <a:ln w="31750" cap="flat" cmpd="sng" algn="ctr">
        <a:solidFill>
          <a:schemeClr val="dk1">
            <a:lumMod val="75000"/>
            <a:lumOff val="2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dk1">
            <a:lumMod val="50000"/>
            <a:lumOff val="50000"/>
          </a:schemeClr>
        </a:solidFill>
        <a:round/>
      </a:ln>
    </cs:spPr>
  </cs:seriesLine>
  <cs:title>
    <cs:lnRef idx="0"/>
    <cs:fillRef idx="0"/>
    <cs:effectRef idx="0"/>
    <cs:fontRef idx="minor">
      <a:schemeClr val="dk1">
        <a:lumMod val="75000"/>
        <a:lumOff val="25000"/>
      </a:schemeClr>
    </cs:fontRef>
    <cs:defRPr sz="1800" b="1" kern="120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dk1">
        <a:lumMod val="75000"/>
        <a:lumOff val="2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dk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dk1">
        <a:lumMod val="75000"/>
        <a:lumOff val="25000"/>
      </a:schemeClr>
    </cs:fontRef>
    <cs:spPr>
      <a:ln>
        <a:noFill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8480D31-C979-454C-988A-8160C5D2EBA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6</TotalTime>
  <Pages>33</Pages>
  <Words>3004</Words>
  <Characters>16224</Characters>
  <Application>Microsoft Office Word</Application>
  <DocSecurity>0</DocSecurity>
  <Lines>135</Lines>
  <Paragraphs>38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SENAI</Company>
  <LinksUpToDate>false</LinksUpToDate>
  <CharactersWithSpaces>19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uno</dc:creator>
  <cp:lastModifiedBy>ftc hhh</cp:lastModifiedBy>
  <cp:revision>44</cp:revision>
  <dcterms:created xsi:type="dcterms:W3CDTF">2018-10-18T12:11:00Z</dcterms:created>
  <dcterms:modified xsi:type="dcterms:W3CDTF">2020-03-10T23:49:00Z</dcterms:modified>
</cp:coreProperties>
</file>